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Default Extension="tiff" ContentType="image/tif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BE11B38" w14:textId="77777777" w:rsidR="00EE72FC" w:rsidRPr="007B0325" w:rsidRDefault="00EE72FC" w:rsidP="00EE72FC">
      <w:pPr>
        <w:pStyle w:val="Heading6"/>
        <w:rPr>
          <w:color w:val="auto"/>
        </w:rPr>
      </w:pPr>
    </w:p>
    <w:p w14:paraId="05DE29CF" w14:textId="77777777" w:rsidR="00EE72FC" w:rsidRPr="007B0325" w:rsidRDefault="00EE72FC" w:rsidP="00EE72FC">
      <w:pPr>
        <w:tabs>
          <w:tab w:val="left" w:pos="6877"/>
        </w:tabs>
      </w:pPr>
      <w:r w:rsidRPr="007B0325">
        <w:tab/>
      </w:r>
    </w:p>
    <w:p w14:paraId="36F6A46B" w14:textId="77777777" w:rsidR="00EE72FC" w:rsidRPr="007B0325" w:rsidRDefault="00EE72FC" w:rsidP="00EE72FC"/>
    <w:p w14:paraId="2F0E7BE2" w14:textId="77777777" w:rsidR="00EE72FC" w:rsidRPr="007B0325" w:rsidRDefault="00EE72FC" w:rsidP="00EE72FC"/>
    <w:p w14:paraId="59B34CDD" w14:textId="77777777" w:rsidR="00EE72FC" w:rsidRPr="007B0325" w:rsidRDefault="00EE72FC" w:rsidP="00EE72FC"/>
    <w:p w14:paraId="4E98AA3A" w14:textId="77777777" w:rsidR="00EE72FC" w:rsidRPr="007B0325" w:rsidRDefault="00EE72FC" w:rsidP="00EE72FC"/>
    <w:p w14:paraId="51C75B25" w14:textId="77777777" w:rsidR="00EE72FC" w:rsidRPr="007B0325" w:rsidRDefault="00EE72FC" w:rsidP="00EE72FC"/>
    <w:p w14:paraId="68007FBE" w14:textId="77777777" w:rsidR="00EE72FC" w:rsidRPr="007B0325" w:rsidRDefault="00EE72FC" w:rsidP="00EE72FC"/>
    <w:p w14:paraId="76318C0A" w14:textId="77777777" w:rsidR="00EE72FC" w:rsidRPr="007B0325" w:rsidRDefault="00EE72FC" w:rsidP="00EE72FC"/>
    <w:p w14:paraId="65D64AAD" w14:textId="77777777" w:rsidR="00EE72FC" w:rsidRPr="007B0325" w:rsidRDefault="00EE72FC" w:rsidP="00EE72FC"/>
    <w:p w14:paraId="68FBB02D" w14:textId="77777777" w:rsidR="00EE72FC" w:rsidRPr="007B0325" w:rsidRDefault="00EE72FC" w:rsidP="00EE72FC"/>
    <w:p w14:paraId="1AA2ACAE" w14:textId="77777777" w:rsidR="00EE72FC" w:rsidRPr="007B0325" w:rsidRDefault="00EE72FC" w:rsidP="00EE72FC"/>
    <w:p w14:paraId="6DC74C20" w14:textId="77777777" w:rsidR="00EE72FC" w:rsidRPr="007B0325" w:rsidRDefault="00EE72FC" w:rsidP="00EE72FC"/>
    <w:p w14:paraId="11C05B51" w14:textId="77777777" w:rsidR="00EE72FC" w:rsidRPr="007B0325" w:rsidRDefault="00EE72FC" w:rsidP="00EE72FC"/>
    <w:p w14:paraId="1B7BF74A" w14:textId="77777777" w:rsidR="00EE72FC" w:rsidRPr="007B0325" w:rsidRDefault="00BE32E9" w:rsidP="00EE72FC">
      <w:pPr>
        <w:rPr>
          <w:b/>
          <w:sz w:val="44"/>
        </w:rPr>
      </w:pPr>
      <w:r>
        <w:rPr>
          <w:b/>
          <w:sz w:val="44"/>
        </w:rPr>
        <w:t>Spesifikasi Kebutuhan Perangkat Lunak</w:t>
      </w:r>
    </w:p>
    <w:p w14:paraId="7DCA8295" w14:textId="77777777" w:rsidR="00EE72FC" w:rsidRPr="001D3895" w:rsidRDefault="00BE32E9" w:rsidP="00EE72FC">
      <w:pPr>
        <w:rPr>
          <w:b/>
          <w:sz w:val="44"/>
          <w:lang w:val="en-US"/>
        </w:rPr>
      </w:pPr>
      <w:r>
        <w:rPr>
          <w:b/>
          <w:i/>
          <w:sz w:val="44"/>
          <w:lang w:val="en-US"/>
        </w:rPr>
        <w:t>Aplikasi Sistem Informasi Pengumpulan Laporan Kerja Praktik dan Laporan Tugas Akhir</w:t>
      </w:r>
    </w:p>
    <w:p w14:paraId="5D0090E1" w14:textId="77777777" w:rsidR="00EE72FC" w:rsidRPr="009A5B93" w:rsidRDefault="009A5B93" w:rsidP="00EE72FC">
      <w:pPr>
        <w:rPr>
          <w:b/>
          <w:sz w:val="36"/>
          <w:lang w:val="en-US"/>
        </w:rPr>
        <w:sectPr w:rsidR="00EE72FC" w:rsidRPr="009A5B93" w:rsidSect="00EE72FC">
          <w:headerReference w:type="default" r:id="rId7"/>
          <w:footerReference w:type="default" r:id="rId8"/>
          <w:headerReference w:type="first" r:id="rId9"/>
          <w:pgSz w:w="11907" w:h="16839" w:code="9"/>
          <w:pgMar w:top="1701" w:right="1440" w:bottom="1440" w:left="1701" w:header="720" w:footer="720" w:gutter="0"/>
          <w:cols w:space="720"/>
          <w:titlePg/>
          <w:docGrid w:linePitch="360"/>
        </w:sectPr>
      </w:pPr>
      <w:r>
        <w:rPr>
          <w:b/>
          <w:sz w:val="36"/>
        </w:rPr>
        <w:t>Versi 1.</w:t>
      </w:r>
      <w:r w:rsidR="00BE32E9">
        <w:rPr>
          <w:b/>
          <w:sz w:val="36"/>
          <w:lang w:val="en-US"/>
        </w:rPr>
        <w:t>0</w:t>
      </w:r>
    </w:p>
    <w:p w14:paraId="79C2E03A" w14:textId="77777777" w:rsidR="00BE32E9" w:rsidRDefault="00BE32E9" w:rsidP="00EE72FC"/>
    <w:p w14:paraId="4420FEC4" w14:textId="77777777" w:rsidR="00EE72FC" w:rsidRPr="00BE32E9" w:rsidRDefault="00EE72FC" w:rsidP="00EE72FC">
      <w:pPr>
        <w:rPr>
          <w:rFonts w:eastAsiaTheme="majorEastAsia" w:cstheme="majorBidi"/>
          <w:b/>
          <w:sz w:val="28"/>
          <w:szCs w:val="32"/>
        </w:rPr>
      </w:pPr>
      <w:r w:rsidRPr="007B0325">
        <w:br w:type="page"/>
      </w:r>
    </w:p>
    <w:sdt>
      <w:sdtPr>
        <w:rPr>
          <w:rFonts w:ascii="Optima" w:eastAsiaTheme="minorHAnsi" w:hAnsi="Optima" w:cstheme="minorBidi"/>
          <w:color w:val="auto"/>
          <w:sz w:val="22"/>
          <w:szCs w:val="22"/>
          <w:lang w:val="id-ID"/>
        </w:rPr>
        <w:id w:val="-199125225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0DA7C0C" w14:textId="77777777" w:rsidR="00EE72FC" w:rsidRPr="00BE32E9" w:rsidRDefault="00EE72FC" w:rsidP="00BE32E9">
          <w:pPr>
            <w:pStyle w:val="TOCHeading"/>
            <w:rPr>
              <w:rFonts w:ascii="Optima" w:hAnsi="Optima"/>
              <w:b/>
              <w:color w:val="auto"/>
              <w:sz w:val="28"/>
            </w:rPr>
          </w:pPr>
          <w:r w:rsidRPr="007B0325">
            <w:rPr>
              <w:rStyle w:val="Heading1Char"/>
              <w:color w:val="auto"/>
            </w:rPr>
            <w:t>Daftar Isi</w:t>
          </w:r>
        </w:p>
        <w:p w14:paraId="18D59FD8" w14:textId="77777777" w:rsidR="005078B6" w:rsidRDefault="00EE72FC">
          <w:pPr>
            <w:pStyle w:val="TOC1"/>
            <w:tabs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7B0325">
            <w:fldChar w:fldCharType="begin"/>
          </w:r>
          <w:r w:rsidRPr="007B0325">
            <w:instrText xml:space="preserve"> TOC \o "1-3" \h \z \u </w:instrText>
          </w:r>
          <w:r w:rsidRPr="007B0325">
            <w:fldChar w:fldCharType="separate"/>
          </w:r>
        </w:p>
        <w:p w14:paraId="5661DFE2" w14:textId="77777777" w:rsidR="005078B6" w:rsidRDefault="00BE32E9">
          <w:pPr>
            <w:pStyle w:val="TOC1"/>
            <w:tabs>
              <w:tab w:val="left" w:pos="44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52" w:history="1">
            <w:r w:rsidR="005078B6" w:rsidRPr="00F52C38">
              <w:rPr>
                <w:rStyle w:val="Hyperlink"/>
                <w:noProof/>
              </w:rPr>
              <w:t>1.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5078B6" w:rsidRPr="00F52C38">
              <w:rPr>
                <w:rStyle w:val="Hyperlink"/>
                <w:noProof/>
              </w:rPr>
              <w:t>Pendahuluan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2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5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03D6C6B5" w14:textId="77777777" w:rsidR="005078B6" w:rsidRDefault="00BE32E9">
          <w:pPr>
            <w:pStyle w:val="TOC2"/>
            <w:tabs>
              <w:tab w:val="left" w:pos="88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53" w:history="1">
            <w:r w:rsidR="005078B6" w:rsidRPr="00F52C38">
              <w:rPr>
                <w:rStyle w:val="Hyperlink"/>
                <w:noProof/>
                <w:lang w:val="en-US"/>
              </w:rPr>
              <w:t>1.1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>
              <w:rPr>
                <w:rStyle w:val="Hyperlink"/>
                <w:noProof/>
                <w:lang w:val="en-US"/>
              </w:rPr>
              <w:t xml:space="preserve">Deskripsi Aplikasi 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3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5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6191CCEB" w14:textId="77777777" w:rsidR="00BE32E9" w:rsidRDefault="00BE32E9" w:rsidP="00BE32E9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472518954" w:history="1">
            <w:r w:rsidR="005078B6" w:rsidRPr="00F52C38">
              <w:rPr>
                <w:rStyle w:val="Hyperlink"/>
                <w:noProof/>
              </w:rPr>
              <w:t>1.2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>
              <w:rPr>
                <w:rStyle w:val="Hyperlink"/>
                <w:noProof/>
              </w:rPr>
              <w:t>Deskripsi Umum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4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5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316F31EF" w14:textId="145A99CF" w:rsidR="00BE32E9" w:rsidRDefault="006B0756" w:rsidP="00BE32E9">
          <w:pPr>
            <w:ind w:firstLine="220"/>
          </w:pPr>
          <w:r>
            <w:t xml:space="preserve">1.3 </w:t>
          </w:r>
          <w:r>
            <w:tab/>
            <w:t xml:space="preserve">  Kebutuhan Secara Umum......................</w:t>
          </w:r>
          <w:r w:rsidR="006C3E33">
            <w:t>.................................................................5</w:t>
          </w:r>
        </w:p>
        <w:p w14:paraId="4CD2B3AC" w14:textId="28A551E1" w:rsidR="00217D47" w:rsidRPr="00BE32E9" w:rsidRDefault="006B0756" w:rsidP="00BE32E9">
          <w:pPr>
            <w:ind w:firstLine="220"/>
          </w:pPr>
          <w:r>
            <w:t>1.4</w:t>
          </w:r>
          <w:r>
            <w:tab/>
            <w:t xml:space="preserve">  Use Case Keseluruhan....</w:t>
          </w:r>
          <w:r w:rsidR="00217D47">
            <w:t>........................................................................................5</w:t>
          </w:r>
        </w:p>
        <w:p w14:paraId="11DB5A25" w14:textId="77777777" w:rsidR="005078B6" w:rsidRDefault="00BE32E9">
          <w:pPr>
            <w:pStyle w:val="TOC1"/>
            <w:tabs>
              <w:tab w:val="left" w:pos="44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HYPERLINK \l "_Toc472518955" </w:instrText>
          </w:r>
          <w:r>
            <w:rPr>
              <w:noProof/>
            </w:rPr>
            <w:fldChar w:fldCharType="separate"/>
          </w:r>
          <w:r w:rsidR="005078B6" w:rsidRPr="00F52C38">
            <w:rPr>
              <w:rStyle w:val="Hyperlink"/>
              <w:noProof/>
            </w:rPr>
            <w:t>2.</w:t>
          </w:r>
          <w:r w:rsidR="005078B6">
            <w:rPr>
              <w:rFonts w:asciiTheme="minorHAnsi" w:eastAsiaTheme="minorEastAsia" w:hAnsiTheme="minorHAnsi"/>
              <w:noProof/>
              <w:lang w:val="en-US"/>
            </w:rPr>
            <w:tab/>
          </w:r>
          <w:r w:rsidR="005078B6" w:rsidRPr="00F52C38">
            <w:rPr>
              <w:rStyle w:val="Hyperlink"/>
              <w:noProof/>
            </w:rPr>
            <w:t>Detail Use Case</w:t>
          </w:r>
          <w:r w:rsidR="005078B6">
            <w:rPr>
              <w:noProof/>
              <w:webHidden/>
            </w:rPr>
            <w:tab/>
          </w:r>
          <w:r w:rsidR="005078B6">
            <w:rPr>
              <w:noProof/>
              <w:webHidden/>
            </w:rPr>
            <w:fldChar w:fldCharType="begin"/>
          </w:r>
          <w:r w:rsidR="005078B6">
            <w:rPr>
              <w:noProof/>
              <w:webHidden/>
            </w:rPr>
            <w:instrText xml:space="preserve"> PAGEREF _Toc472518955 \h </w:instrText>
          </w:r>
          <w:r w:rsidR="005078B6">
            <w:rPr>
              <w:noProof/>
              <w:webHidden/>
            </w:rPr>
          </w:r>
          <w:r w:rsidR="005078B6">
            <w:rPr>
              <w:noProof/>
              <w:webHidden/>
            </w:rPr>
            <w:fldChar w:fldCharType="separate"/>
          </w:r>
          <w:r w:rsidR="005078B6">
            <w:rPr>
              <w:noProof/>
              <w:webHidden/>
            </w:rPr>
            <w:t>6</w:t>
          </w:r>
          <w:r w:rsidR="005078B6">
            <w:rPr>
              <w:noProof/>
              <w:webHidden/>
            </w:rPr>
            <w:fldChar w:fldCharType="end"/>
          </w:r>
          <w:r>
            <w:rPr>
              <w:noProof/>
            </w:rPr>
            <w:fldChar w:fldCharType="end"/>
          </w:r>
        </w:p>
        <w:p w14:paraId="5FF974E0" w14:textId="6E017D43" w:rsidR="00217D47" w:rsidRPr="00217D47" w:rsidRDefault="00BE32E9" w:rsidP="00E37725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472518956" w:history="1">
            <w:r w:rsidR="005078B6" w:rsidRPr="00F52C38">
              <w:rPr>
                <w:rStyle w:val="Hyperlink"/>
                <w:noProof/>
                <w:lang w:val="en-US"/>
              </w:rPr>
              <w:t>2.1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>
              <w:rPr>
                <w:rStyle w:val="Hyperlink"/>
                <w:noProof/>
                <w:lang w:val="en-US"/>
              </w:rPr>
              <w:t>Actor Mahasiswa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6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6</w:t>
            </w:r>
            <w:r w:rsidR="005078B6">
              <w:rPr>
                <w:noProof/>
                <w:webHidden/>
              </w:rPr>
              <w:fldChar w:fldCharType="end"/>
            </w:r>
          </w:hyperlink>
          <w:r w:rsidR="00217D47">
            <w:t xml:space="preserve"> </w:t>
          </w:r>
        </w:p>
        <w:p w14:paraId="43F50A6E" w14:textId="1698B1E2" w:rsidR="005078B6" w:rsidRDefault="00BE32E9">
          <w:pPr>
            <w:pStyle w:val="TOC3"/>
            <w:tabs>
              <w:tab w:val="left" w:pos="132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57" w:history="1">
            <w:r w:rsidR="00E37725">
              <w:rPr>
                <w:rStyle w:val="Hyperlink"/>
                <w:noProof/>
                <w:lang w:val="en-US"/>
              </w:rPr>
              <w:t>2.1.1</w:t>
            </w:r>
            <w:r w:rsidR="005078B6" w:rsidRPr="00F52C38">
              <w:rPr>
                <w:rStyle w:val="Hyperlink"/>
                <w:noProof/>
                <w:lang w:val="en-US"/>
              </w:rPr>
              <w:t>.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217D47">
              <w:rPr>
                <w:rStyle w:val="Hyperlink"/>
                <w:noProof/>
                <w:lang w:val="en-US"/>
              </w:rPr>
              <w:t>Melihat Deadline TA dan KP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7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6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2A9DF208" w14:textId="27FB58E7" w:rsidR="005078B6" w:rsidRDefault="00BE32E9">
          <w:pPr>
            <w:pStyle w:val="TOC3"/>
            <w:tabs>
              <w:tab w:val="left" w:pos="132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58" w:history="1">
            <w:r w:rsidR="00E37725">
              <w:rPr>
                <w:rStyle w:val="Hyperlink"/>
                <w:noProof/>
                <w:lang w:val="en-US"/>
              </w:rPr>
              <w:t>2.1.2</w:t>
            </w:r>
            <w:r w:rsidR="005078B6" w:rsidRPr="00F52C38">
              <w:rPr>
                <w:rStyle w:val="Hyperlink"/>
                <w:noProof/>
                <w:lang w:val="en-US"/>
              </w:rPr>
              <w:t>.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217D47">
              <w:rPr>
                <w:rStyle w:val="Hyperlink"/>
                <w:noProof/>
                <w:lang w:val="en-US"/>
              </w:rPr>
              <w:t>Upload Laporan Tugas Akhir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8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9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23939C40" w14:textId="4977FD89" w:rsidR="005078B6" w:rsidRDefault="00BE32E9" w:rsidP="00897703">
          <w:pPr>
            <w:pStyle w:val="TOC3"/>
            <w:tabs>
              <w:tab w:val="left" w:pos="132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59" w:history="1">
            <w:r w:rsidR="00E37725">
              <w:rPr>
                <w:rStyle w:val="Hyperlink"/>
                <w:noProof/>
                <w:lang w:val="en-US"/>
              </w:rPr>
              <w:t>2.1.3</w:t>
            </w:r>
            <w:r w:rsidR="005078B6" w:rsidRPr="00F52C38">
              <w:rPr>
                <w:rStyle w:val="Hyperlink"/>
                <w:noProof/>
                <w:lang w:val="en-US"/>
              </w:rPr>
              <w:t>.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217D47">
              <w:rPr>
                <w:rStyle w:val="Hyperlink"/>
                <w:noProof/>
                <w:lang w:val="en-US"/>
              </w:rPr>
              <w:t>Upload Laporan Kerja Praktik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59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13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70DE1AFD" w14:textId="77777777" w:rsidR="005078B6" w:rsidRDefault="00BE32E9">
          <w:pPr>
            <w:pStyle w:val="TOC2"/>
            <w:tabs>
              <w:tab w:val="left" w:pos="88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61" w:history="1">
            <w:r w:rsidR="005078B6" w:rsidRPr="00F52C38">
              <w:rPr>
                <w:rStyle w:val="Hyperlink"/>
                <w:noProof/>
                <w:lang w:val="en-US"/>
              </w:rPr>
              <w:t>2.2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>
              <w:rPr>
                <w:rStyle w:val="Hyperlink"/>
                <w:noProof/>
                <w:lang w:val="en-US"/>
              </w:rPr>
              <w:t>Actor Admin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61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20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0728CA26" w14:textId="79F0001D" w:rsidR="005078B6" w:rsidRDefault="00BE32E9">
          <w:pPr>
            <w:pStyle w:val="TOC3"/>
            <w:tabs>
              <w:tab w:val="left" w:pos="1320"/>
              <w:tab w:val="right" w:leader="dot" w:pos="8756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472518963" w:history="1">
            <w:r w:rsidR="00E37725">
              <w:rPr>
                <w:rStyle w:val="Hyperlink"/>
                <w:noProof/>
                <w:lang w:val="en-US"/>
              </w:rPr>
              <w:t>2.2.1</w:t>
            </w:r>
            <w:r w:rsidR="005078B6" w:rsidRPr="00F52C38">
              <w:rPr>
                <w:rStyle w:val="Hyperlink"/>
                <w:noProof/>
                <w:lang w:val="en-US"/>
              </w:rPr>
              <w:t>.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217D47">
              <w:rPr>
                <w:rStyle w:val="Hyperlink"/>
                <w:noProof/>
                <w:lang w:val="en-US"/>
              </w:rPr>
              <w:t>Melihat daftar mahasiswa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63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23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42DFBF1D" w14:textId="0D1C7658" w:rsidR="005078B6" w:rsidRDefault="00BE32E9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472518964" w:history="1">
            <w:r w:rsidR="00E37725">
              <w:rPr>
                <w:rStyle w:val="Hyperlink"/>
                <w:noProof/>
                <w:lang w:val="en-US"/>
              </w:rPr>
              <w:t>2.2.2</w:t>
            </w:r>
            <w:r w:rsidR="005078B6" w:rsidRPr="00F52C38">
              <w:rPr>
                <w:rStyle w:val="Hyperlink"/>
                <w:noProof/>
                <w:lang w:val="en-US"/>
              </w:rPr>
              <w:t>.</w:t>
            </w:r>
            <w:r w:rsidR="005078B6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217D47">
              <w:rPr>
                <w:rStyle w:val="Hyperlink"/>
                <w:noProof/>
                <w:lang w:val="en-US"/>
              </w:rPr>
              <w:t>Melihat hasi laporan KP atau TA</w:t>
            </w:r>
            <w:r w:rsidR="005078B6">
              <w:rPr>
                <w:noProof/>
                <w:webHidden/>
              </w:rPr>
              <w:tab/>
            </w:r>
            <w:r w:rsidR="005078B6">
              <w:rPr>
                <w:noProof/>
                <w:webHidden/>
              </w:rPr>
              <w:fldChar w:fldCharType="begin"/>
            </w:r>
            <w:r w:rsidR="005078B6">
              <w:rPr>
                <w:noProof/>
                <w:webHidden/>
              </w:rPr>
              <w:instrText xml:space="preserve"> PAGEREF _Toc472518964 \h </w:instrText>
            </w:r>
            <w:r w:rsidR="005078B6">
              <w:rPr>
                <w:noProof/>
                <w:webHidden/>
              </w:rPr>
            </w:r>
            <w:r w:rsidR="005078B6">
              <w:rPr>
                <w:noProof/>
                <w:webHidden/>
              </w:rPr>
              <w:fldChar w:fldCharType="separate"/>
            </w:r>
            <w:r w:rsidR="005078B6">
              <w:rPr>
                <w:noProof/>
                <w:webHidden/>
              </w:rPr>
              <w:t>25</w:t>
            </w:r>
            <w:r w:rsidR="005078B6">
              <w:rPr>
                <w:noProof/>
                <w:webHidden/>
              </w:rPr>
              <w:fldChar w:fldCharType="end"/>
            </w:r>
          </w:hyperlink>
        </w:p>
        <w:p w14:paraId="591227CD" w14:textId="03EA71C3" w:rsidR="00217D47" w:rsidRDefault="00E37725" w:rsidP="00897703">
          <w:pPr>
            <w:ind w:firstLine="440"/>
          </w:pPr>
          <w:r>
            <w:t>2.2.3</w:t>
          </w:r>
          <w:r w:rsidR="00217D47">
            <w:t>.      Mengedit deadline TA dan KP......................................................................3</w:t>
          </w:r>
          <w:r w:rsidR="00897703">
            <w:t>1</w:t>
          </w:r>
        </w:p>
        <w:p w14:paraId="3CB84542" w14:textId="525187A9" w:rsidR="00EE72FC" w:rsidRPr="007B0325" w:rsidRDefault="00EE72FC" w:rsidP="00217D47">
          <w:pPr>
            <w:pStyle w:val="TOC2"/>
            <w:tabs>
              <w:tab w:val="left" w:pos="880"/>
              <w:tab w:val="right" w:leader="dot" w:pos="8756"/>
            </w:tabs>
          </w:pPr>
          <w:r w:rsidRPr="007B0325">
            <w:rPr>
              <w:b/>
              <w:bCs/>
              <w:noProof/>
            </w:rPr>
            <w:fldChar w:fldCharType="end"/>
          </w:r>
        </w:p>
      </w:sdtContent>
    </w:sdt>
    <w:p w14:paraId="0445D5DD" w14:textId="77777777" w:rsidR="00EE72FC" w:rsidRPr="007B0325" w:rsidRDefault="00EE72FC" w:rsidP="00EE72FC"/>
    <w:p w14:paraId="062A2D72" w14:textId="77777777" w:rsidR="00EE72FC" w:rsidRPr="007B0325" w:rsidRDefault="00EE72FC" w:rsidP="00EE72FC"/>
    <w:p w14:paraId="1B1E1DB2" w14:textId="77777777" w:rsidR="00EE72FC" w:rsidRPr="007B0325" w:rsidRDefault="00EE72FC" w:rsidP="00EE72FC">
      <w:pPr>
        <w:sectPr w:rsidR="00EE72FC" w:rsidRPr="007B0325" w:rsidSect="00E86883">
          <w:headerReference w:type="first" r:id="rId10"/>
          <w:footerReference w:type="first" r:id="rId11"/>
          <w:type w:val="continuous"/>
          <w:pgSz w:w="11907" w:h="16839" w:code="9"/>
          <w:pgMar w:top="1701" w:right="1440" w:bottom="1440" w:left="1701" w:header="720" w:footer="720" w:gutter="0"/>
          <w:pgNumType w:fmt="lowerRoman" w:start="1"/>
          <w:cols w:space="720"/>
          <w:titlePg/>
          <w:docGrid w:linePitch="360"/>
        </w:sectPr>
      </w:pPr>
    </w:p>
    <w:p w14:paraId="6D6600BD" w14:textId="3FF18FDD" w:rsidR="00EE72FC" w:rsidRPr="007B0325" w:rsidRDefault="00EE72FC" w:rsidP="003A281A">
      <w:pPr>
        <w:pStyle w:val="Heading1"/>
        <w:numPr>
          <w:ilvl w:val="0"/>
          <w:numId w:val="2"/>
        </w:numPr>
        <w:ind w:left="426" w:hanging="426"/>
      </w:pPr>
      <w:bookmarkStart w:id="0" w:name="_Toc472518952"/>
      <w:r w:rsidRPr="007B0325">
        <w:lastRenderedPageBreak/>
        <w:t>Pendahuluan</w:t>
      </w:r>
      <w:bookmarkEnd w:id="0"/>
    </w:p>
    <w:p w14:paraId="7D375302" w14:textId="31750342" w:rsidR="00EE72FC" w:rsidRDefault="00897703" w:rsidP="003A281A">
      <w:pPr>
        <w:pStyle w:val="Heading2"/>
        <w:numPr>
          <w:ilvl w:val="1"/>
          <w:numId w:val="2"/>
        </w:numPr>
        <w:ind w:left="426"/>
        <w:rPr>
          <w:lang w:val="en-US"/>
        </w:rPr>
      </w:pPr>
      <w:r>
        <w:rPr>
          <w:lang w:val="en-US"/>
        </w:rPr>
        <w:t>Deskripsi Aplikasi</w:t>
      </w:r>
    </w:p>
    <w:p w14:paraId="4E7879C6" w14:textId="58DC93F6" w:rsidR="00EE72FC" w:rsidRPr="005D56B7" w:rsidRDefault="00897703" w:rsidP="00897703">
      <w:pPr>
        <w:ind w:left="426"/>
        <w:rPr>
          <w:lang w:val="en-US"/>
        </w:rPr>
      </w:pPr>
      <w:r>
        <w:t xml:space="preserve">Aplikasi Sistem Informasi Pengumpulan Laporan Kerja Praktik dan Tugas Akhir merupakan aplikasi yang bertujuan untuk memudahkan mahasiswa tahun ke 3 dan 4 untuk mengumpulkan hasil laporan kerja praktik dan juga laporan tugas akhir . di sistem informasi ini memudahkan baik koordinator kerja praktik atau di sini sebagai admin, dan juga mahasiswa. </w:t>
      </w:r>
    </w:p>
    <w:p w14:paraId="7EE4791E" w14:textId="1831EA60" w:rsidR="00EE72FC" w:rsidRPr="007B0325" w:rsidRDefault="00EE72FC" w:rsidP="003A281A">
      <w:pPr>
        <w:pStyle w:val="Heading2"/>
        <w:numPr>
          <w:ilvl w:val="1"/>
          <w:numId w:val="2"/>
        </w:numPr>
        <w:ind w:left="426"/>
      </w:pPr>
      <w:bookmarkStart w:id="1" w:name="_Toc472518954"/>
      <w:r w:rsidRPr="007B0325">
        <w:t>Deskripsi Umum</w:t>
      </w:r>
      <w:bookmarkEnd w:id="1"/>
    </w:p>
    <w:p w14:paraId="1E076C16" w14:textId="08821935" w:rsidR="0055653C" w:rsidRDefault="00A278F5" w:rsidP="0055653C">
      <w:pPr>
        <w:ind w:left="426"/>
        <w:jc w:val="both"/>
        <w:rPr>
          <w:lang w:val="en-AU"/>
        </w:rPr>
      </w:pPr>
      <w:r>
        <w:rPr>
          <w:i/>
          <w:lang w:val="en-AU"/>
        </w:rPr>
        <w:t>Aplikasi</w:t>
      </w:r>
      <w:r>
        <w:rPr>
          <w:lang w:val="en-AU"/>
        </w:rPr>
        <w:t xml:space="preserve"> ini memiliki 2 modul use case yaitu dari sisi administrator dan mahasiswa. Modul pertama adalah dari sisi </w:t>
      </w:r>
      <w:proofErr w:type="gramStart"/>
      <w:r>
        <w:rPr>
          <w:lang w:val="en-AU"/>
        </w:rPr>
        <w:t>administrator .</w:t>
      </w:r>
      <w:proofErr w:type="gramEnd"/>
      <w:r>
        <w:rPr>
          <w:lang w:val="en-AU"/>
        </w:rPr>
        <w:t xml:space="preserve"> useca</w:t>
      </w:r>
      <w:r w:rsidR="006B0756">
        <w:rPr>
          <w:lang w:val="en-AU"/>
        </w:rPr>
        <w:t>se dari modul ini terdiri dari 3</w:t>
      </w:r>
      <w:r>
        <w:rPr>
          <w:lang w:val="en-AU"/>
        </w:rPr>
        <w:t xml:space="preserve"> buah usecase yaitu melihat daftar mahasiswa, melihat laporan KP atau TA dari mahasiswa yang di pilih, dan yang terakhir adalah mengedit deadline TA dan KP. </w:t>
      </w:r>
    </w:p>
    <w:p w14:paraId="2DA8ED1D" w14:textId="1ADA7455" w:rsidR="00A278F5" w:rsidRPr="00A278F5" w:rsidRDefault="00A278F5" w:rsidP="0055653C">
      <w:pPr>
        <w:ind w:left="426"/>
        <w:jc w:val="both"/>
        <w:rPr>
          <w:lang w:val="en-AU"/>
        </w:rPr>
      </w:pPr>
      <w:r>
        <w:rPr>
          <w:lang w:val="en-AU"/>
        </w:rPr>
        <w:t xml:space="preserve">Untuk dari sisi mahasiswa terdiri dari </w:t>
      </w:r>
      <w:r w:rsidR="006B0756">
        <w:rPr>
          <w:lang w:val="en-AU"/>
        </w:rPr>
        <w:t>3</w:t>
      </w:r>
      <w:r>
        <w:rPr>
          <w:lang w:val="en-AU"/>
        </w:rPr>
        <w:t xml:space="preserve"> usecase yaitu melihat deadline Laporan KP dan TA, upload laporan tugas akhir, dan upload laporan Kerja praktik.</w:t>
      </w:r>
    </w:p>
    <w:tbl>
      <w:tblPr>
        <w:tblStyle w:val="TableGrid"/>
        <w:tblW w:w="8506" w:type="dxa"/>
        <w:tblInd w:w="426" w:type="dxa"/>
        <w:tblLook w:val="04A0" w:firstRow="1" w:lastRow="0" w:firstColumn="1" w:lastColumn="0" w:noHBand="0" w:noVBand="1"/>
      </w:tblPr>
      <w:tblGrid>
        <w:gridCol w:w="559"/>
        <w:gridCol w:w="7947"/>
      </w:tblGrid>
      <w:tr w:rsidR="00A278F5" w:rsidRPr="00396FF7" w14:paraId="5F268984" w14:textId="77777777" w:rsidTr="00A278F5">
        <w:trPr>
          <w:tblHeader/>
        </w:trPr>
        <w:tc>
          <w:tcPr>
            <w:tcW w:w="559" w:type="dxa"/>
            <w:shd w:val="clear" w:color="auto" w:fill="BFBFBF" w:themeFill="background1" w:themeFillShade="BF"/>
          </w:tcPr>
          <w:p w14:paraId="1DCA48F5" w14:textId="77777777" w:rsidR="00A278F5" w:rsidRPr="005B2048" w:rsidRDefault="00A278F5" w:rsidP="00396FF7">
            <w:pPr>
              <w:jc w:val="center"/>
              <w:rPr>
                <w:b/>
                <w:sz w:val="20"/>
                <w:lang w:val="en-AU"/>
              </w:rPr>
            </w:pPr>
            <w:r w:rsidRPr="005B2048">
              <w:rPr>
                <w:b/>
                <w:sz w:val="20"/>
                <w:lang w:val="en-AU"/>
              </w:rPr>
              <w:t>No</w:t>
            </w:r>
          </w:p>
        </w:tc>
        <w:tc>
          <w:tcPr>
            <w:tcW w:w="7947" w:type="dxa"/>
            <w:shd w:val="clear" w:color="auto" w:fill="BFBFBF" w:themeFill="background1" w:themeFillShade="BF"/>
          </w:tcPr>
          <w:p w14:paraId="745DA4FC" w14:textId="77777777" w:rsidR="00A278F5" w:rsidRPr="005B2048" w:rsidRDefault="00A278F5" w:rsidP="00396FF7">
            <w:pPr>
              <w:jc w:val="center"/>
              <w:rPr>
                <w:b/>
                <w:sz w:val="20"/>
                <w:lang w:val="en-AU"/>
              </w:rPr>
            </w:pPr>
            <w:r w:rsidRPr="005B2048">
              <w:rPr>
                <w:b/>
                <w:sz w:val="20"/>
                <w:lang w:val="en-AU"/>
              </w:rPr>
              <w:t>Use Case</w:t>
            </w:r>
          </w:p>
        </w:tc>
      </w:tr>
      <w:tr w:rsidR="00A278F5" w14:paraId="2B948091" w14:textId="77777777" w:rsidTr="00A278F5">
        <w:tc>
          <w:tcPr>
            <w:tcW w:w="559" w:type="dxa"/>
          </w:tcPr>
          <w:p w14:paraId="6AD7417B" w14:textId="24ED240A" w:rsidR="00A278F5" w:rsidRPr="005B2048" w:rsidRDefault="006B0756" w:rsidP="0055653C">
            <w:pPr>
              <w:jc w:val="both"/>
              <w:rPr>
                <w:sz w:val="20"/>
                <w:lang w:val="en-AU"/>
              </w:rPr>
            </w:pPr>
            <w:r>
              <w:rPr>
                <w:sz w:val="20"/>
                <w:lang w:val="en-AU"/>
              </w:rPr>
              <w:t>1</w:t>
            </w:r>
          </w:p>
        </w:tc>
        <w:tc>
          <w:tcPr>
            <w:tcW w:w="7947" w:type="dxa"/>
          </w:tcPr>
          <w:p w14:paraId="5EF803F1" w14:textId="2888A756" w:rsidR="00A278F5" w:rsidRPr="00A42312" w:rsidRDefault="00A278F5" w:rsidP="0055653C">
            <w:pPr>
              <w:jc w:val="both"/>
              <w:rPr>
                <w:sz w:val="20"/>
                <w:highlight w:val="yellow"/>
                <w:lang w:val="en-AU"/>
              </w:rPr>
            </w:pPr>
            <w:r>
              <w:rPr>
                <w:sz w:val="20"/>
                <w:highlight w:val="yellow"/>
                <w:lang w:val="en-AU"/>
              </w:rPr>
              <w:t>Melihat Laporan KP dan TA</w:t>
            </w:r>
          </w:p>
        </w:tc>
      </w:tr>
      <w:tr w:rsidR="00A278F5" w14:paraId="5E7813C3" w14:textId="77777777" w:rsidTr="00A278F5">
        <w:tc>
          <w:tcPr>
            <w:tcW w:w="559" w:type="dxa"/>
          </w:tcPr>
          <w:p w14:paraId="7B15036E" w14:textId="7D2B59D1" w:rsidR="00A278F5" w:rsidRPr="005B2048" w:rsidRDefault="006B0756" w:rsidP="0055653C">
            <w:pPr>
              <w:jc w:val="both"/>
              <w:rPr>
                <w:sz w:val="20"/>
                <w:lang w:val="en-AU"/>
              </w:rPr>
            </w:pPr>
            <w:r>
              <w:rPr>
                <w:sz w:val="20"/>
                <w:lang w:val="en-AU"/>
              </w:rPr>
              <w:lastRenderedPageBreak/>
              <w:t>2</w:t>
            </w:r>
          </w:p>
        </w:tc>
        <w:tc>
          <w:tcPr>
            <w:tcW w:w="7947" w:type="dxa"/>
          </w:tcPr>
          <w:p w14:paraId="70317B1C" w14:textId="183462A8" w:rsidR="00A278F5" w:rsidRPr="00A42312" w:rsidRDefault="00A278F5" w:rsidP="0055653C">
            <w:pPr>
              <w:jc w:val="both"/>
              <w:rPr>
                <w:sz w:val="20"/>
                <w:highlight w:val="yellow"/>
                <w:lang w:val="en-AU"/>
              </w:rPr>
            </w:pPr>
            <w:r>
              <w:rPr>
                <w:sz w:val="20"/>
                <w:highlight w:val="yellow"/>
                <w:lang w:val="en-AU"/>
              </w:rPr>
              <w:t>Upload Laporan KP</w:t>
            </w:r>
          </w:p>
        </w:tc>
      </w:tr>
      <w:tr w:rsidR="00A278F5" w14:paraId="1776F2F3" w14:textId="77777777" w:rsidTr="00A278F5">
        <w:tc>
          <w:tcPr>
            <w:tcW w:w="559" w:type="dxa"/>
          </w:tcPr>
          <w:p w14:paraId="3F9B0DFC" w14:textId="3CC4F25B" w:rsidR="00A278F5" w:rsidRPr="005B2048" w:rsidRDefault="006B0756" w:rsidP="0055653C">
            <w:pPr>
              <w:jc w:val="both"/>
              <w:rPr>
                <w:sz w:val="20"/>
                <w:lang w:val="en-AU"/>
              </w:rPr>
            </w:pPr>
            <w:r>
              <w:rPr>
                <w:sz w:val="20"/>
                <w:lang w:val="en-AU"/>
              </w:rPr>
              <w:t>3</w:t>
            </w:r>
          </w:p>
        </w:tc>
        <w:tc>
          <w:tcPr>
            <w:tcW w:w="7947" w:type="dxa"/>
          </w:tcPr>
          <w:p w14:paraId="3A7456D6" w14:textId="617B4BF5" w:rsidR="00A278F5" w:rsidRPr="00A42312" w:rsidRDefault="00A278F5" w:rsidP="0055653C">
            <w:pPr>
              <w:jc w:val="both"/>
              <w:rPr>
                <w:sz w:val="20"/>
                <w:highlight w:val="yellow"/>
                <w:lang w:val="en-AU"/>
              </w:rPr>
            </w:pPr>
            <w:r>
              <w:rPr>
                <w:sz w:val="20"/>
                <w:highlight w:val="yellow"/>
                <w:lang w:val="en-AU"/>
              </w:rPr>
              <w:t>Upload Laporan TA</w:t>
            </w:r>
          </w:p>
        </w:tc>
      </w:tr>
      <w:tr w:rsidR="00A278F5" w14:paraId="42A318C2" w14:textId="77777777" w:rsidTr="00A278F5">
        <w:tc>
          <w:tcPr>
            <w:tcW w:w="559" w:type="dxa"/>
          </w:tcPr>
          <w:p w14:paraId="5B01DE24" w14:textId="0E880277" w:rsidR="00A278F5" w:rsidRPr="005B2048" w:rsidRDefault="006B0756" w:rsidP="0055653C">
            <w:pPr>
              <w:jc w:val="both"/>
              <w:rPr>
                <w:sz w:val="20"/>
                <w:lang w:val="en-AU"/>
              </w:rPr>
            </w:pPr>
            <w:r>
              <w:rPr>
                <w:sz w:val="20"/>
                <w:lang w:val="en-AU"/>
              </w:rPr>
              <w:t>4</w:t>
            </w:r>
          </w:p>
        </w:tc>
        <w:tc>
          <w:tcPr>
            <w:tcW w:w="7947" w:type="dxa"/>
          </w:tcPr>
          <w:p w14:paraId="71B3E357" w14:textId="310D71CF" w:rsidR="00A278F5" w:rsidRPr="00A42312" w:rsidRDefault="00A278F5" w:rsidP="0055653C">
            <w:pPr>
              <w:jc w:val="both"/>
              <w:rPr>
                <w:sz w:val="20"/>
                <w:highlight w:val="yellow"/>
                <w:lang w:val="en-AU"/>
              </w:rPr>
            </w:pPr>
            <w:r>
              <w:rPr>
                <w:sz w:val="20"/>
                <w:highlight w:val="yellow"/>
                <w:lang w:val="en-AU"/>
              </w:rPr>
              <w:t>Melihat daftar mahasiswa</w:t>
            </w:r>
          </w:p>
        </w:tc>
      </w:tr>
      <w:tr w:rsidR="00A278F5" w14:paraId="10676753" w14:textId="77777777" w:rsidTr="00A278F5">
        <w:tc>
          <w:tcPr>
            <w:tcW w:w="559" w:type="dxa"/>
          </w:tcPr>
          <w:p w14:paraId="05F997CE" w14:textId="4D906CFA" w:rsidR="00A278F5" w:rsidRPr="005B2048" w:rsidRDefault="006B0756" w:rsidP="0055653C">
            <w:pPr>
              <w:jc w:val="both"/>
              <w:rPr>
                <w:sz w:val="20"/>
                <w:lang w:val="en-AU"/>
              </w:rPr>
            </w:pPr>
            <w:r>
              <w:rPr>
                <w:sz w:val="20"/>
                <w:lang w:val="en-AU"/>
              </w:rPr>
              <w:t>5</w:t>
            </w:r>
          </w:p>
        </w:tc>
        <w:tc>
          <w:tcPr>
            <w:tcW w:w="7947" w:type="dxa"/>
          </w:tcPr>
          <w:p w14:paraId="53417EB2" w14:textId="37C61ED6" w:rsidR="00A278F5" w:rsidRPr="00A42312" w:rsidRDefault="00A278F5" w:rsidP="0055653C">
            <w:pPr>
              <w:jc w:val="both"/>
              <w:rPr>
                <w:sz w:val="20"/>
                <w:highlight w:val="yellow"/>
                <w:lang w:val="en-AU"/>
              </w:rPr>
            </w:pPr>
            <w:r>
              <w:rPr>
                <w:sz w:val="20"/>
                <w:highlight w:val="yellow"/>
                <w:lang w:val="en-AU"/>
              </w:rPr>
              <w:t>Melihat laporan KP atau TA</w:t>
            </w:r>
          </w:p>
        </w:tc>
      </w:tr>
      <w:tr w:rsidR="00A278F5" w14:paraId="0B65D8E5" w14:textId="77777777" w:rsidTr="00A278F5">
        <w:tc>
          <w:tcPr>
            <w:tcW w:w="559" w:type="dxa"/>
          </w:tcPr>
          <w:p w14:paraId="69F38D34" w14:textId="10062EB5" w:rsidR="00A278F5" w:rsidRPr="005B2048" w:rsidRDefault="006B0756" w:rsidP="0055653C">
            <w:pPr>
              <w:jc w:val="both"/>
              <w:rPr>
                <w:sz w:val="20"/>
                <w:lang w:val="en-AU"/>
              </w:rPr>
            </w:pPr>
            <w:r>
              <w:rPr>
                <w:sz w:val="20"/>
                <w:lang w:val="en-AU"/>
              </w:rPr>
              <w:t>6</w:t>
            </w:r>
          </w:p>
        </w:tc>
        <w:tc>
          <w:tcPr>
            <w:tcW w:w="7947" w:type="dxa"/>
          </w:tcPr>
          <w:p w14:paraId="3F7CEA9E" w14:textId="66343C6D" w:rsidR="00A278F5" w:rsidRPr="00A42312" w:rsidRDefault="00A278F5" w:rsidP="0055653C">
            <w:pPr>
              <w:jc w:val="both"/>
              <w:rPr>
                <w:sz w:val="20"/>
                <w:highlight w:val="yellow"/>
                <w:lang w:val="en-AU"/>
              </w:rPr>
            </w:pPr>
            <w:r>
              <w:rPr>
                <w:sz w:val="20"/>
                <w:highlight w:val="yellow"/>
                <w:lang w:val="en-AU"/>
              </w:rPr>
              <w:t>Menyunting deadline KP atau TA</w:t>
            </w:r>
          </w:p>
        </w:tc>
      </w:tr>
    </w:tbl>
    <w:p w14:paraId="0D405AED" w14:textId="5B107A2B" w:rsidR="00EE72FC" w:rsidRDefault="00A278F5" w:rsidP="00A278F5">
      <w:pPr>
        <w:pStyle w:val="Heading2"/>
        <w:numPr>
          <w:ilvl w:val="1"/>
          <w:numId w:val="2"/>
        </w:numPr>
        <w:ind w:left="426"/>
        <w:rPr>
          <w:lang w:val="en-AU"/>
        </w:rPr>
      </w:pPr>
      <w:r>
        <w:rPr>
          <w:lang w:val="en-AU"/>
        </w:rPr>
        <w:t>Kebutuhan Secara Umum</w:t>
      </w:r>
      <w:r w:rsidR="00EE72FC">
        <w:rPr>
          <w:lang w:val="en-AU"/>
        </w:rPr>
        <w:t xml:space="preserve"> </w:t>
      </w:r>
    </w:p>
    <w:p w14:paraId="73D49C9E" w14:textId="32796626" w:rsidR="00A278F5" w:rsidRDefault="00A278F5" w:rsidP="00A278F5">
      <w:pPr>
        <w:ind w:left="426"/>
        <w:rPr>
          <w:lang w:val="en-AU"/>
        </w:rPr>
      </w:pPr>
      <w:r>
        <w:rPr>
          <w:lang w:val="en-AU"/>
        </w:rPr>
        <w:t>Berikut adalah laporan dari kebutuhan secara umum berdasarkan hasil elisitasi yang telah dilakukan</w:t>
      </w: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90"/>
        <w:gridCol w:w="4977"/>
        <w:gridCol w:w="1525"/>
        <w:gridCol w:w="2068"/>
      </w:tblGrid>
      <w:tr w:rsidR="00E37725" w:rsidRPr="00926D29" w14:paraId="6BC74DD6" w14:textId="77777777" w:rsidTr="00523B7D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168E741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ID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07C612F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Kebutuha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EA9273C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Tanggal Peninjaua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A52F67F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Peninjau</w:t>
            </w:r>
          </w:p>
        </w:tc>
      </w:tr>
      <w:tr w:rsidR="00E37725" w:rsidRPr="00926D29" w14:paraId="42EC716B" w14:textId="77777777" w:rsidTr="00523B7D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01F391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Req_1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DE9E002" w14:textId="61CA1275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shd w:val="clear" w:color="auto" w:fill="FFFFFF"/>
              </w:rPr>
              <w:t>Koor KP atau Dosen TA bisa melihat laporan KP atau TA yang telah di kumpulkan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043A0DD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5/11/2017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D7F2CF4" w14:textId="56050CB0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ayhan, Adit</w:t>
            </w:r>
          </w:p>
        </w:tc>
      </w:tr>
      <w:tr w:rsidR="00E37725" w:rsidRPr="00926D29" w14:paraId="21062896" w14:textId="77777777" w:rsidTr="00523B7D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C7FB8E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Req_2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A0A165B" w14:textId="0692785A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ahasiswa dapat mengupload laporan KP atau TA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0087B7F" w14:textId="29E4B671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/14</w:t>
            </w:r>
            <w:r w:rsidR="00A278F5" w:rsidRPr="00926D29">
              <w:rPr>
                <w:rFonts w:ascii="Arial" w:hAnsi="Arial" w:cs="Arial"/>
                <w:color w:val="000000"/>
                <w:sz w:val="20"/>
                <w:szCs w:val="20"/>
              </w:rPr>
              <w:t>/2017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0769A31" w14:textId="696AECF4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ayhan, Riansya</w:t>
            </w:r>
          </w:p>
        </w:tc>
      </w:tr>
      <w:tr w:rsidR="00E37725" w:rsidRPr="00926D29" w14:paraId="7A0CA3A8" w14:textId="77777777" w:rsidTr="00523B7D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44FD3B8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Req_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579E96D" w14:textId="226D8ED4" w:rsidR="00A278F5" w:rsidRPr="00926D29" w:rsidRDefault="00E37725" w:rsidP="00E37725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Koor KP atau Dosen TA dapat melihat mahasiswa yang sedang KP dan TA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0FCBB30" w14:textId="74CB9193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/18</w:t>
            </w:r>
            <w:r w:rsidR="00A278F5" w:rsidRPr="00926D29">
              <w:rPr>
                <w:rFonts w:ascii="Arial" w:hAnsi="Arial" w:cs="Arial"/>
                <w:color w:val="000000"/>
                <w:sz w:val="20"/>
                <w:szCs w:val="20"/>
              </w:rPr>
              <w:t>/2017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AA5E9F1" w14:textId="54624BBB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dit, Riansya</w:t>
            </w:r>
          </w:p>
        </w:tc>
      </w:tr>
      <w:tr w:rsidR="00E37725" w:rsidRPr="00926D29" w14:paraId="3FE5D7B6" w14:textId="77777777" w:rsidTr="00523B7D"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1EF4D74" w14:textId="77777777" w:rsidR="00A278F5" w:rsidRPr="00926D29" w:rsidRDefault="00A278F5" w:rsidP="00523B7D">
            <w:pPr>
              <w:rPr>
                <w:rFonts w:ascii="Times New Roman" w:hAnsi="Times New Roman" w:cs="Times New Roman"/>
              </w:rPr>
            </w:pPr>
            <w:r w:rsidRPr="00926D29">
              <w:rPr>
                <w:rFonts w:ascii="Arial" w:hAnsi="Arial" w:cs="Arial"/>
                <w:color w:val="000000"/>
                <w:sz w:val="20"/>
                <w:szCs w:val="20"/>
              </w:rPr>
              <w:t>Req_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47B4ADB" w14:textId="0B733D3D" w:rsidR="00A278F5" w:rsidRPr="00926D29" w:rsidRDefault="00E37725" w:rsidP="00E37725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istem dapat menampilkan deadline TA mau pun KP dan deadline tersebut ditentukan Koor KP atau dosen TA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8F3AD17" w14:textId="4545B618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5/29</w:t>
            </w:r>
            <w:r w:rsidR="00A278F5" w:rsidRPr="00926D29">
              <w:rPr>
                <w:rFonts w:ascii="Arial" w:hAnsi="Arial" w:cs="Arial"/>
                <w:color w:val="000000"/>
                <w:sz w:val="20"/>
                <w:szCs w:val="20"/>
              </w:rPr>
              <w:t>/2017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7443D05" w14:textId="044FE493" w:rsidR="00A278F5" w:rsidRPr="00926D29" w:rsidRDefault="00E37725" w:rsidP="00523B7D">
            <w:pPr>
              <w:rPr>
                <w:rFonts w:ascii="Times New Roman" w:hAnsi="Times New Roman" w:cs="Times New Roman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ayhan,Adit,Riansya</w:t>
            </w:r>
          </w:p>
        </w:tc>
      </w:tr>
    </w:tbl>
    <w:p w14:paraId="3E89406D" w14:textId="77777777" w:rsidR="00A278F5" w:rsidRDefault="00A278F5" w:rsidP="00A278F5">
      <w:pPr>
        <w:ind w:left="426"/>
        <w:rPr>
          <w:lang w:val="en-AU"/>
        </w:rPr>
      </w:pPr>
    </w:p>
    <w:p w14:paraId="6942FA9B" w14:textId="0B3DF1DA" w:rsidR="006B0756" w:rsidRDefault="006B0756" w:rsidP="006B0756">
      <w:pPr>
        <w:pStyle w:val="Heading2"/>
        <w:numPr>
          <w:ilvl w:val="1"/>
          <w:numId w:val="2"/>
        </w:numPr>
        <w:ind w:left="426"/>
        <w:rPr>
          <w:lang w:val="en-AU"/>
        </w:rPr>
      </w:pPr>
      <w:r>
        <w:rPr>
          <w:lang w:val="en-AU"/>
        </w:rPr>
        <w:t>Use case Secara keseluruhan</w:t>
      </w:r>
    </w:p>
    <w:p w14:paraId="7217845E" w14:textId="77777777" w:rsidR="006B0756" w:rsidRDefault="006B0756" w:rsidP="006B0756">
      <w:pPr>
        <w:rPr>
          <w:lang w:val="en-AU"/>
        </w:rPr>
      </w:pPr>
    </w:p>
    <w:p w14:paraId="6273FAA8" w14:textId="4B42695D" w:rsidR="006B0756" w:rsidRPr="006B0756" w:rsidRDefault="00543651" w:rsidP="006B0756">
      <w:pPr>
        <w:rPr>
          <w:lang w:val="en-AU"/>
        </w:rPr>
      </w:pPr>
      <w:r w:rsidRPr="00543651">
        <w:rPr>
          <w:lang w:val="en-AU"/>
        </w:rPr>
        <w:lastRenderedPageBreak/>
        <w:drawing>
          <wp:inline distT="0" distB="0" distL="0" distR="0" wp14:anchorId="4DD0DF7D" wp14:editId="20FF8ECA">
            <wp:extent cx="5566410" cy="3472180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66410" cy="347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14:paraId="78ECEC7E" w14:textId="5AF6E2E3" w:rsidR="00EE72FC" w:rsidRPr="007B0325" w:rsidRDefault="00EE72FC" w:rsidP="003A281A">
      <w:pPr>
        <w:pStyle w:val="Heading1"/>
        <w:numPr>
          <w:ilvl w:val="0"/>
          <w:numId w:val="2"/>
        </w:numPr>
        <w:ind w:left="426" w:hanging="426"/>
      </w:pPr>
      <w:bookmarkStart w:id="3" w:name="_Toc472518955"/>
      <w:r w:rsidRPr="007B0325">
        <w:t>Detail Use Case</w:t>
      </w:r>
      <w:bookmarkEnd w:id="3"/>
    </w:p>
    <w:p w14:paraId="34399908" w14:textId="005117DC" w:rsidR="00EE72FC" w:rsidRDefault="00EE72FC" w:rsidP="003A281A">
      <w:pPr>
        <w:pStyle w:val="Heading2"/>
        <w:numPr>
          <w:ilvl w:val="1"/>
          <w:numId w:val="2"/>
        </w:numPr>
        <w:ind w:left="426"/>
        <w:rPr>
          <w:lang w:val="en-US"/>
        </w:rPr>
      </w:pPr>
      <w:bookmarkStart w:id="4" w:name="_Toc472518956"/>
      <w:r>
        <w:rPr>
          <w:lang w:val="en-US"/>
        </w:rPr>
        <w:t>Kegiatan Kas</w:t>
      </w:r>
      <w:bookmarkEnd w:id="4"/>
    </w:p>
    <w:p w14:paraId="20B09A1B" w14:textId="3B6EDC93" w:rsidR="003E6E7C" w:rsidRDefault="003E6E7C" w:rsidP="003A281A">
      <w:pPr>
        <w:pStyle w:val="Heading3"/>
        <w:numPr>
          <w:ilvl w:val="2"/>
          <w:numId w:val="16"/>
        </w:numPr>
        <w:rPr>
          <w:lang w:val="en-US"/>
        </w:rPr>
      </w:pPr>
      <w:bookmarkStart w:id="5" w:name="_Toc472518957"/>
      <w:r>
        <w:rPr>
          <w:lang w:val="en-US"/>
        </w:rPr>
        <w:t>Administrasi Kelompok Uji Petik</w:t>
      </w:r>
      <w:bookmarkEnd w:id="5"/>
    </w:p>
    <w:p w14:paraId="3214BB40" w14:textId="77777777" w:rsidR="00A53486" w:rsidRDefault="00A53486" w:rsidP="00A53486">
      <w:r>
        <w:object w:dxaOrig="8325" w:dyaOrig="3675" w14:anchorId="15C0D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6.5pt;height:184.1pt" o:ole="">
            <v:imagedata r:id="rId13" o:title=""/>
          </v:shape>
          <o:OLEObject Type="Embed" ProgID="Visio.Drawing.15" ShapeID="_x0000_i1031" DrawAspect="Content" ObjectID="_1557873419" r:id="rId14"/>
        </w:object>
      </w:r>
    </w:p>
    <w:p w14:paraId="60605DFD" w14:textId="77777777" w:rsidR="00436B91" w:rsidRDefault="00436B91" w:rsidP="003A281A">
      <w:pPr>
        <w:pStyle w:val="Heading4"/>
        <w:numPr>
          <w:ilvl w:val="3"/>
          <w:numId w:val="16"/>
        </w:numPr>
        <w:rPr>
          <w:lang w:val="en-US"/>
        </w:rPr>
      </w:pPr>
      <w:r>
        <w:rPr>
          <w:lang w:val="en-US"/>
        </w:rPr>
        <w:t>Use Case Buka Kelompok</w:t>
      </w:r>
      <w:r w:rsidR="00483132">
        <w:rPr>
          <w:lang w:val="en-US"/>
        </w:rPr>
        <w:t xml:space="preserve"> Uji Pet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6A3F80" w:rsidRPr="007B0325" w14:paraId="3CE664FF" w14:textId="77777777" w:rsidTr="00BE32E9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C02A7A5" w14:textId="77777777" w:rsidR="006A3F80" w:rsidRPr="007B0325" w:rsidRDefault="006A3F80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6A3F80" w:rsidRPr="007B0325" w14:paraId="06DEE6D0" w14:textId="77777777" w:rsidTr="00BE32E9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6DBD4E72" w14:textId="77777777" w:rsidR="006A3F80" w:rsidRPr="007B0325" w:rsidRDefault="006A3F80" w:rsidP="00BE32E9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12775404" w14:textId="792C9746" w:rsidR="006A3F80" w:rsidRPr="008E7C60" w:rsidRDefault="00A278F5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req1</w:t>
            </w:r>
          </w:p>
        </w:tc>
      </w:tr>
      <w:tr w:rsidR="006A3F80" w:rsidRPr="007B0325" w14:paraId="2AF6BB75" w14:textId="77777777" w:rsidTr="00BE32E9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3049665F" w14:textId="77777777" w:rsidR="006A3F80" w:rsidRPr="007B0325" w:rsidRDefault="006A3F80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0AE915D1" w14:textId="77777777" w:rsidR="006A3F80" w:rsidRPr="008E7C60" w:rsidRDefault="006A3F80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6A3F80" w:rsidRPr="007B0325" w14:paraId="5F7A7A05" w14:textId="77777777" w:rsidTr="00BE32E9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6824AC0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6A3F80" w:rsidRPr="007B0325" w14:paraId="7F291711" w14:textId="77777777" w:rsidTr="00BE32E9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78A7FC96" w14:textId="77777777" w:rsidR="006A3F80" w:rsidRPr="007B0325" w:rsidRDefault="006A3F80" w:rsidP="00BE32E9">
            <w:r w:rsidRPr="007B0325">
              <w:lastRenderedPageBreak/>
              <w:t>ID Use Case</w:t>
            </w:r>
          </w:p>
        </w:tc>
        <w:tc>
          <w:tcPr>
            <w:tcW w:w="5790" w:type="dxa"/>
            <w:gridSpan w:val="2"/>
          </w:tcPr>
          <w:p w14:paraId="5F920079" w14:textId="77777777" w:rsidR="006A3F80" w:rsidRPr="0043508D" w:rsidRDefault="006A3F80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1</w:t>
            </w:r>
          </w:p>
        </w:tc>
      </w:tr>
      <w:tr w:rsidR="006A3F80" w:rsidRPr="007B0325" w14:paraId="205D5023" w14:textId="77777777" w:rsidTr="00BE32E9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6666E3B4" w14:textId="77777777" w:rsidR="006A3F80" w:rsidRPr="007B0325" w:rsidRDefault="006A3F80" w:rsidP="00BE32E9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143A6C66" w14:textId="77777777" w:rsidR="006A3F80" w:rsidRPr="00CE1AEC" w:rsidRDefault="006A3F80" w:rsidP="003E1076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3E1076">
              <w:rPr>
                <w:sz w:val="20"/>
                <w:lang w:val="en-US"/>
              </w:rPr>
              <w:t>Buka Kelompok Uji Petik</w:t>
            </w:r>
          </w:p>
        </w:tc>
      </w:tr>
      <w:tr w:rsidR="006A3F80" w:rsidRPr="007B0325" w14:paraId="2477178E" w14:textId="77777777" w:rsidTr="00BE32E9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36D80257" w14:textId="77777777" w:rsidR="006A3F80" w:rsidRPr="007B0325" w:rsidRDefault="006A3F80" w:rsidP="00BE32E9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17DEA337" w14:textId="77777777" w:rsidR="006A3F80" w:rsidRDefault="006A3F80" w:rsidP="0049197A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Use Case ini </w:t>
            </w:r>
            <w:r w:rsidR="0049197A">
              <w:rPr>
                <w:sz w:val="20"/>
                <w:lang w:val="en-US"/>
              </w:rPr>
              <w:t>digunakan untuk membuka status kelompok kerja Uji Petik.</w:t>
            </w:r>
          </w:p>
          <w:p w14:paraId="53284621" w14:textId="77777777" w:rsidR="0049197A" w:rsidRDefault="0049197A" w:rsidP="0049197A">
            <w:pPr>
              <w:rPr>
                <w:sz w:val="20"/>
                <w:lang w:val="en-US"/>
              </w:rPr>
            </w:pPr>
          </w:p>
          <w:p w14:paraId="4B172EF6" w14:textId="77777777" w:rsidR="0049197A" w:rsidRDefault="0049197A" w:rsidP="0049197A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ntuk kegiatan Uji Petik Pemusnahan Uang Kertas, dibuatkan kelompok kerja baru dengan nama Kelompok Kerja Uji Petik (UP). Pada aplikasi dibuatkan secara default 5 (lima) Kelompok Kerja Uji Petik, yaitu:</w:t>
            </w:r>
          </w:p>
          <w:p w14:paraId="53717E70" w14:textId="77777777" w:rsidR="0049197A" w:rsidRDefault="0049197A" w:rsidP="003A281A">
            <w:pPr>
              <w:pStyle w:val="ListParagraph"/>
              <w:numPr>
                <w:ilvl w:val="0"/>
                <w:numId w:val="17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1 – Uji Petik 1</w:t>
            </w:r>
          </w:p>
          <w:p w14:paraId="440C7E2E" w14:textId="77777777" w:rsidR="0049197A" w:rsidRDefault="0049197A" w:rsidP="003A281A">
            <w:pPr>
              <w:pStyle w:val="ListParagraph"/>
              <w:numPr>
                <w:ilvl w:val="0"/>
                <w:numId w:val="17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2 – Uji Petik 2</w:t>
            </w:r>
          </w:p>
          <w:p w14:paraId="2E518F57" w14:textId="77777777" w:rsidR="0049197A" w:rsidRDefault="0049197A" w:rsidP="003A281A">
            <w:pPr>
              <w:pStyle w:val="ListParagraph"/>
              <w:numPr>
                <w:ilvl w:val="0"/>
                <w:numId w:val="17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3 – Uji Petik 3</w:t>
            </w:r>
          </w:p>
          <w:p w14:paraId="09F4D446" w14:textId="77777777" w:rsidR="0049197A" w:rsidRDefault="0049197A" w:rsidP="003A281A">
            <w:pPr>
              <w:pStyle w:val="ListParagraph"/>
              <w:numPr>
                <w:ilvl w:val="0"/>
                <w:numId w:val="17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4 – Uji Petik 4</w:t>
            </w:r>
          </w:p>
          <w:p w14:paraId="108048D7" w14:textId="77777777" w:rsidR="0049197A" w:rsidRPr="0049197A" w:rsidRDefault="0049197A" w:rsidP="003A281A">
            <w:pPr>
              <w:pStyle w:val="ListParagraph"/>
              <w:numPr>
                <w:ilvl w:val="0"/>
                <w:numId w:val="17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5 – Uji Petik 5</w:t>
            </w:r>
          </w:p>
        </w:tc>
      </w:tr>
      <w:tr w:rsidR="006A3F80" w:rsidRPr="007B0325" w14:paraId="3A86DA11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7CF65F3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6A3F80" w:rsidRPr="007B0325" w14:paraId="5F11C9FB" w14:textId="77777777" w:rsidTr="00BE32E9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6268A041" w14:textId="77777777" w:rsidR="006A3F80" w:rsidRPr="007B0325" w:rsidRDefault="006A3F80" w:rsidP="00BE32E9">
            <w:r w:rsidRPr="007B0325">
              <w:t>Aliran Dasar</w:t>
            </w:r>
          </w:p>
        </w:tc>
        <w:tc>
          <w:tcPr>
            <w:tcW w:w="2790" w:type="dxa"/>
          </w:tcPr>
          <w:p w14:paraId="62D8D4E6" w14:textId="77777777" w:rsidR="006A3F80" w:rsidRPr="00362291" w:rsidRDefault="006A3F80" w:rsidP="003A281A">
            <w:pPr>
              <w:pStyle w:val="ListParagraph"/>
              <w:numPr>
                <w:ilvl w:val="0"/>
                <w:numId w:val="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</w:t>
            </w:r>
            <w:r w:rsidR="001A15D2">
              <w:rPr>
                <w:sz w:val="20"/>
                <w:lang w:val="en-US"/>
              </w:rPr>
              <w:t xml:space="preserve"> Kas&gt; Kelompok Kerja yang sesuai (UP01) </w:t>
            </w:r>
            <w:r>
              <w:rPr>
                <w:sz w:val="20"/>
                <w:lang w:val="en-US"/>
              </w:rPr>
              <w:t xml:space="preserve">&gt; </w:t>
            </w:r>
            <w:r w:rsidR="00267E36">
              <w:rPr>
                <w:sz w:val="20"/>
                <w:lang w:val="en-US"/>
              </w:rPr>
              <w:t>Administrasi Kelompok</w:t>
            </w:r>
            <w:r w:rsidR="00D02F90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 xml:space="preserve">&gt; </w:t>
            </w:r>
            <w:r w:rsidR="004F7D8A">
              <w:rPr>
                <w:sz w:val="20"/>
                <w:lang w:val="en-US"/>
              </w:rPr>
              <w:t>Buka/Tutup Kelompok</w:t>
            </w:r>
          </w:p>
        </w:tc>
        <w:tc>
          <w:tcPr>
            <w:tcW w:w="3000" w:type="dxa"/>
          </w:tcPr>
          <w:p w14:paraId="336C5BFD" w14:textId="77777777" w:rsidR="006A3F80" w:rsidRPr="007B0325" w:rsidRDefault="006A3F80" w:rsidP="00BE32E9">
            <w:pPr>
              <w:rPr>
                <w:sz w:val="20"/>
              </w:rPr>
            </w:pPr>
          </w:p>
        </w:tc>
      </w:tr>
      <w:tr w:rsidR="006A3F80" w:rsidRPr="007B0325" w14:paraId="1A2A2F47" w14:textId="77777777" w:rsidTr="00BE32E9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487E908E" w14:textId="77777777" w:rsidR="006A3F80" w:rsidRPr="007B0325" w:rsidRDefault="006A3F80" w:rsidP="00BE32E9"/>
        </w:tc>
        <w:tc>
          <w:tcPr>
            <w:tcW w:w="2790" w:type="dxa"/>
          </w:tcPr>
          <w:p w14:paraId="3A7C606B" w14:textId="77777777" w:rsidR="006A3F80" w:rsidRPr="007B0325" w:rsidRDefault="006A3F80" w:rsidP="00BE32E9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508BB1A0" w14:textId="77777777" w:rsidR="006A3F80" w:rsidRPr="00D52A82" w:rsidRDefault="006A3F80" w:rsidP="003A281A">
            <w:pPr>
              <w:pStyle w:val="ListParagraph"/>
              <w:numPr>
                <w:ilvl w:val="0"/>
                <w:numId w:val="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layar </w:t>
            </w:r>
            <w:r w:rsidR="006F11F7">
              <w:rPr>
                <w:sz w:val="20"/>
                <w:lang w:val="en-US"/>
              </w:rPr>
              <w:t>Buka/Tutup Kelompok</w:t>
            </w:r>
            <w:r>
              <w:rPr>
                <w:sz w:val="20"/>
                <w:lang w:val="en-US"/>
              </w:rPr>
              <w:t xml:space="preserve"> </w:t>
            </w:r>
            <w:r w:rsidR="00500B95">
              <w:rPr>
                <w:sz w:val="20"/>
                <w:lang w:val="en-US"/>
              </w:rPr>
              <w:t>Uji Petik</w:t>
            </w:r>
            <w:r>
              <w:rPr>
                <w:sz w:val="20"/>
                <w:lang w:val="en-US"/>
              </w:rPr>
              <w:t xml:space="preserve"> </w:t>
            </w:r>
          </w:p>
        </w:tc>
      </w:tr>
      <w:tr w:rsidR="006A3F80" w:rsidRPr="007B0325" w14:paraId="245D48D5" w14:textId="77777777" w:rsidTr="00BE32E9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F647CB3" w14:textId="77777777" w:rsidR="006A3F80" w:rsidRPr="007B0325" w:rsidRDefault="006A3F80" w:rsidP="00BE32E9"/>
        </w:tc>
        <w:tc>
          <w:tcPr>
            <w:tcW w:w="2790" w:type="dxa"/>
          </w:tcPr>
          <w:p w14:paraId="2D10CAED" w14:textId="77777777" w:rsidR="006A3F80" w:rsidRPr="00CB3C40" w:rsidRDefault="006A3F80" w:rsidP="003A281A">
            <w:pPr>
              <w:pStyle w:val="ListParagraph"/>
              <w:numPr>
                <w:ilvl w:val="0"/>
                <w:numId w:val="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</w:t>
            </w:r>
            <w:r w:rsidR="00806121">
              <w:rPr>
                <w:sz w:val="20"/>
                <w:lang w:val="en-US"/>
              </w:rPr>
              <w:t>meng-klik Tombol Buka Kelompok</w:t>
            </w:r>
          </w:p>
        </w:tc>
        <w:tc>
          <w:tcPr>
            <w:tcW w:w="3000" w:type="dxa"/>
          </w:tcPr>
          <w:p w14:paraId="7845AF26" w14:textId="77777777" w:rsidR="006A3F80" w:rsidRPr="007B0325" w:rsidRDefault="006A3F80" w:rsidP="00BE32E9">
            <w:pPr>
              <w:rPr>
                <w:sz w:val="20"/>
              </w:rPr>
            </w:pPr>
          </w:p>
        </w:tc>
      </w:tr>
      <w:tr w:rsidR="006A3F80" w:rsidRPr="007B0325" w14:paraId="0120FB8F" w14:textId="77777777" w:rsidTr="00BE32E9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29BFC8F4" w14:textId="77777777" w:rsidR="006A3F80" w:rsidRPr="007B0325" w:rsidRDefault="006A3F80" w:rsidP="00BE32E9"/>
        </w:tc>
        <w:tc>
          <w:tcPr>
            <w:tcW w:w="2790" w:type="dxa"/>
          </w:tcPr>
          <w:p w14:paraId="3D8D0D9C" w14:textId="77777777" w:rsidR="006A3F80" w:rsidRPr="0088558B" w:rsidRDefault="006A3F80" w:rsidP="00BE32E9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674FF2C2" w14:textId="77777777" w:rsidR="006A3F80" w:rsidRPr="00F434FD" w:rsidRDefault="006A3F80" w:rsidP="003A281A">
            <w:pPr>
              <w:pStyle w:val="ListParagraph"/>
              <w:numPr>
                <w:ilvl w:val="0"/>
                <w:numId w:val="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</w:t>
            </w:r>
            <w:r w:rsidR="000E2A9B">
              <w:rPr>
                <w:sz w:val="20"/>
                <w:lang w:val="en-US"/>
              </w:rPr>
              <w:t>mengubah status Kelompok Kerja yang dipilih menjadi “Buka”</w:t>
            </w:r>
          </w:p>
        </w:tc>
      </w:tr>
      <w:tr w:rsidR="006A3F80" w:rsidRPr="007B0325" w14:paraId="2CF7C86F" w14:textId="77777777" w:rsidTr="00BE32E9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695F52D2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08F93323" w14:textId="77777777" w:rsidR="006A3F80" w:rsidRPr="00E32335" w:rsidRDefault="006A3F8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3000" w:type="dxa"/>
          </w:tcPr>
          <w:p w14:paraId="5B2B736B" w14:textId="77777777" w:rsidR="006A3F80" w:rsidRPr="00E32335" w:rsidRDefault="006A3F8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A3F80" w:rsidRPr="007B0325" w14:paraId="4623C1F2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8D107C4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6A3F80" w:rsidRPr="007B0325" w14:paraId="62C0E223" w14:textId="77777777" w:rsidTr="00BE32E9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64D42F4A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3B270393" w14:textId="77777777" w:rsidR="006A3F80" w:rsidRPr="00E32335" w:rsidRDefault="006A3F8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A3F80" w:rsidRPr="007B0325" w14:paraId="2FBB35CF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CB03A59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6A3F80" w:rsidRPr="007B0325" w14:paraId="0A9C3502" w14:textId="77777777" w:rsidTr="00BE32E9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3C0C18FF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3727BD76" w14:textId="77777777" w:rsidR="006A3F80" w:rsidRPr="000A3B40" w:rsidRDefault="001F247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atus Kelompok Kerja “Tutup”</w:t>
            </w:r>
          </w:p>
        </w:tc>
      </w:tr>
      <w:tr w:rsidR="006A3F80" w:rsidRPr="007B0325" w14:paraId="0E4F682E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5AA38BD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6A3F80" w:rsidRPr="007B0325" w14:paraId="14106575" w14:textId="77777777" w:rsidTr="00BE32E9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175C650F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4E9DBAB4" w14:textId="77777777" w:rsidR="006A3F80" w:rsidRPr="00D20935" w:rsidRDefault="001F2470" w:rsidP="001F2470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atus Kelompok Kerja “Buka”</w:t>
            </w:r>
          </w:p>
        </w:tc>
      </w:tr>
      <w:tr w:rsidR="006A3F80" w:rsidRPr="007B0325" w14:paraId="2A48D4DF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410F9B7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6A3F80" w:rsidRPr="007B0325" w14:paraId="1D2DC959" w14:textId="77777777" w:rsidTr="00BE32E9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471B3E5C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7B3436F8" w14:textId="77777777" w:rsidR="006A3F80" w:rsidRPr="00BA6F1F" w:rsidRDefault="00361B4C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00921B8D" w14:textId="77777777" w:rsidR="006A3F80" w:rsidRPr="006A3F80" w:rsidRDefault="006A3F80" w:rsidP="006A3F80">
      <w:pPr>
        <w:rPr>
          <w:lang w:val="en-US"/>
        </w:rPr>
      </w:pPr>
    </w:p>
    <w:p w14:paraId="003796E4" w14:textId="77777777" w:rsidR="00436B91" w:rsidRPr="00436B91" w:rsidRDefault="00436B91" w:rsidP="003A281A">
      <w:pPr>
        <w:pStyle w:val="Heading4"/>
        <w:numPr>
          <w:ilvl w:val="3"/>
          <w:numId w:val="16"/>
        </w:numPr>
        <w:rPr>
          <w:lang w:val="en-US"/>
        </w:rPr>
      </w:pPr>
      <w:r>
        <w:rPr>
          <w:lang w:val="en-US"/>
        </w:rPr>
        <w:t>Use Case Tutup Kelompok</w:t>
      </w:r>
      <w:r w:rsidR="000A41D8">
        <w:rPr>
          <w:lang w:val="en-US"/>
        </w:rPr>
        <w:t xml:space="preserve"> Uji Pet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6A3F80" w:rsidRPr="007B0325" w14:paraId="0DE38B9E" w14:textId="77777777" w:rsidTr="00BE32E9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FA451D0" w14:textId="77777777" w:rsidR="006A3F80" w:rsidRPr="007B0325" w:rsidRDefault="006A3F80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6A3F80" w:rsidRPr="007B0325" w14:paraId="471FB617" w14:textId="77777777" w:rsidTr="00BE32E9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6D6FDB87" w14:textId="77777777" w:rsidR="006A3F80" w:rsidRPr="007B0325" w:rsidRDefault="006A3F80" w:rsidP="00BE32E9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7745AD8B" w14:textId="77777777" w:rsidR="006A3F80" w:rsidRPr="008E7C60" w:rsidRDefault="006A3F8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6A3F80" w:rsidRPr="007B0325" w14:paraId="67B1F8B2" w14:textId="77777777" w:rsidTr="00BE32E9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26996F4B" w14:textId="77777777" w:rsidR="006A3F80" w:rsidRPr="007B0325" w:rsidRDefault="006A3F80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lastRenderedPageBreak/>
              <w:t>Nama Fungsional</w:t>
            </w:r>
          </w:p>
        </w:tc>
        <w:tc>
          <w:tcPr>
            <w:tcW w:w="5790" w:type="dxa"/>
            <w:gridSpan w:val="2"/>
          </w:tcPr>
          <w:p w14:paraId="674F490A" w14:textId="77777777" w:rsidR="006A3F80" w:rsidRPr="008E7C60" w:rsidRDefault="006A3F80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6A3F80" w:rsidRPr="007B0325" w14:paraId="2F47549C" w14:textId="77777777" w:rsidTr="00BE32E9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19EAC5E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6A3F80" w:rsidRPr="007B0325" w14:paraId="67754047" w14:textId="77777777" w:rsidTr="00BE32E9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5E85C2EE" w14:textId="77777777" w:rsidR="006A3F80" w:rsidRPr="007B0325" w:rsidRDefault="006A3F80" w:rsidP="00BE32E9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4C9411A2" w14:textId="77777777" w:rsidR="006A3F80" w:rsidRPr="0043508D" w:rsidRDefault="002043EF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2</w:t>
            </w:r>
          </w:p>
        </w:tc>
      </w:tr>
      <w:tr w:rsidR="006A3F80" w:rsidRPr="007B0325" w14:paraId="06B0F3C4" w14:textId="77777777" w:rsidTr="00BE32E9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182FC820" w14:textId="77777777" w:rsidR="006A3F80" w:rsidRPr="007B0325" w:rsidRDefault="006A3F80" w:rsidP="00BE32E9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7C1D2F6A" w14:textId="77777777" w:rsidR="006A3F80" w:rsidRPr="00CE1AEC" w:rsidRDefault="006A3F80" w:rsidP="006D443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6D4433">
              <w:rPr>
                <w:sz w:val="20"/>
                <w:lang w:val="en-US"/>
              </w:rPr>
              <w:t>Tutup Kelompok Uji Petik</w:t>
            </w:r>
          </w:p>
        </w:tc>
      </w:tr>
      <w:tr w:rsidR="006A3F80" w:rsidRPr="007B0325" w14:paraId="3B2896CD" w14:textId="77777777" w:rsidTr="00BE32E9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4D845C3A" w14:textId="77777777" w:rsidR="006A3F80" w:rsidRPr="007B0325" w:rsidRDefault="006A3F80" w:rsidP="00BE32E9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69D2F57C" w14:textId="77777777" w:rsidR="0034579D" w:rsidRDefault="0034579D" w:rsidP="0034579D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Use Case ini digunakan untuk </w:t>
            </w:r>
            <w:r w:rsidR="00FF68B8">
              <w:rPr>
                <w:sz w:val="20"/>
                <w:lang w:val="en-US"/>
              </w:rPr>
              <w:t>menutup</w:t>
            </w:r>
            <w:r>
              <w:rPr>
                <w:sz w:val="20"/>
                <w:lang w:val="en-US"/>
              </w:rPr>
              <w:t xml:space="preserve"> status kelompok kerja Uji Petik.</w:t>
            </w:r>
          </w:p>
          <w:p w14:paraId="5D207CC6" w14:textId="77777777" w:rsidR="0034579D" w:rsidRDefault="0034579D" w:rsidP="0034579D">
            <w:pPr>
              <w:rPr>
                <w:sz w:val="20"/>
                <w:lang w:val="en-US"/>
              </w:rPr>
            </w:pPr>
          </w:p>
          <w:p w14:paraId="425F92E5" w14:textId="77777777" w:rsidR="0034579D" w:rsidRDefault="0034579D" w:rsidP="0034579D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ntuk kegiatan Uji Petik Pemusnahan Uang Kertas, dibuatkan kelompok kerja baru dengan nama Kelompok Kerja Uji Petik (UP). Pada aplikasi dibuatkan secara default 5 (lima) Kelompok Kerja Uji Petik, yaitu:</w:t>
            </w:r>
          </w:p>
          <w:p w14:paraId="6793224C" w14:textId="77777777" w:rsidR="0034579D" w:rsidRDefault="0034579D" w:rsidP="003A281A">
            <w:pPr>
              <w:pStyle w:val="ListParagraph"/>
              <w:numPr>
                <w:ilvl w:val="0"/>
                <w:numId w:val="18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1 – Uji Petik 1</w:t>
            </w:r>
          </w:p>
          <w:p w14:paraId="1297A5EA" w14:textId="77777777" w:rsidR="0034579D" w:rsidRDefault="0034579D" w:rsidP="003A281A">
            <w:pPr>
              <w:pStyle w:val="ListParagraph"/>
              <w:numPr>
                <w:ilvl w:val="0"/>
                <w:numId w:val="18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2 – Uji Petik 2</w:t>
            </w:r>
          </w:p>
          <w:p w14:paraId="5EC4AF7D" w14:textId="77777777" w:rsidR="0034579D" w:rsidRDefault="0034579D" w:rsidP="003A281A">
            <w:pPr>
              <w:pStyle w:val="ListParagraph"/>
              <w:numPr>
                <w:ilvl w:val="0"/>
                <w:numId w:val="18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3 – Uji Petik 3</w:t>
            </w:r>
          </w:p>
          <w:p w14:paraId="3A8D3211" w14:textId="77777777" w:rsidR="00E43DA9" w:rsidRDefault="0034579D" w:rsidP="003A281A">
            <w:pPr>
              <w:pStyle w:val="ListParagraph"/>
              <w:numPr>
                <w:ilvl w:val="0"/>
                <w:numId w:val="18"/>
              </w:num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P04 – Uji Petik 4</w:t>
            </w:r>
          </w:p>
          <w:p w14:paraId="55C67FFB" w14:textId="77777777" w:rsidR="006A3F80" w:rsidRPr="00E43DA9" w:rsidRDefault="0034579D" w:rsidP="003A281A">
            <w:pPr>
              <w:pStyle w:val="ListParagraph"/>
              <w:numPr>
                <w:ilvl w:val="0"/>
                <w:numId w:val="18"/>
              </w:numPr>
              <w:rPr>
                <w:sz w:val="20"/>
                <w:lang w:val="en-US"/>
              </w:rPr>
            </w:pPr>
            <w:r w:rsidRPr="00E43DA9">
              <w:rPr>
                <w:sz w:val="20"/>
                <w:lang w:val="en-US"/>
              </w:rPr>
              <w:t>UP05 – Uji Petik 5</w:t>
            </w:r>
          </w:p>
        </w:tc>
      </w:tr>
      <w:tr w:rsidR="006A3F80" w:rsidRPr="007B0325" w14:paraId="4512204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F2E0F6A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666B5A" w:rsidRPr="007B0325" w14:paraId="1090AC45" w14:textId="77777777" w:rsidTr="00BE32E9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636D74FF" w14:textId="77777777" w:rsidR="00666B5A" w:rsidRPr="007B0325" w:rsidRDefault="00666B5A" w:rsidP="00666B5A">
            <w:r w:rsidRPr="007B0325">
              <w:t>Aliran Dasar</w:t>
            </w:r>
          </w:p>
        </w:tc>
        <w:tc>
          <w:tcPr>
            <w:tcW w:w="2790" w:type="dxa"/>
          </w:tcPr>
          <w:p w14:paraId="792E4ABA" w14:textId="77777777" w:rsidR="00666B5A" w:rsidRPr="00362291" w:rsidRDefault="00666B5A" w:rsidP="003A281A">
            <w:pPr>
              <w:pStyle w:val="ListParagraph"/>
              <w:numPr>
                <w:ilvl w:val="0"/>
                <w:numId w:val="20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 Kas&gt; Kelompok Kerja yang sesuai (UP01) &gt; Administrasi Kelompok &gt; Buka/Tutup Kelompok</w:t>
            </w:r>
          </w:p>
        </w:tc>
        <w:tc>
          <w:tcPr>
            <w:tcW w:w="3000" w:type="dxa"/>
          </w:tcPr>
          <w:p w14:paraId="7FF5B794" w14:textId="77777777" w:rsidR="00666B5A" w:rsidRPr="007B0325" w:rsidRDefault="00666B5A" w:rsidP="00666B5A">
            <w:pPr>
              <w:rPr>
                <w:sz w:val="20"/>
              </w:rPr>
            </w:pPr>
          </w:p>
        </w:tc>
      </w:tr>
      <w:tr w:rsidR="00666B5A" w:rsidRPr="007B0325" w14:paraId="5C5B5D9B" w14:textId="77777777" w:rsidTr="00BE32E9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92D7E27" w14:textId="77777777" w:rsidR="00666B5A" w:rsidRPr="007B0325" w:rsidRDefault="00666B5A" w:rsidP="00666B5A"/>
        </w:tc>
        <w:tc>
          <w:tcPr>
            <w:tcW w:w="2790" w:type="dxa"/>
          </w:tcPr>
          <w:p w14:paraId="014D62A8" w14:textId="77777777" w:rsidR="00666B5A" w:rsidRPr="007B0325" w:rsidRDefault="00666B5A" w:rsidP="00666B5A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10CE7B42" w14:textId="77777777" w:rsidR="00666B5A" w:rsidRPr="00D52A82" w:rsidRDefault="00666B5A" w:rsidP="003A281A">
            <w:pPr>
              <w:pStyle w:val="ListParagraph"/>
              <w:numPr>
                <w:ilvl w:val="0"/>
                <w:numId w:val="20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layar Buka/Tutup Kelompok Uji Petik </w:t>
            </w:r>
          </w:p>
        </w:tc>
      </w:tr>
      <w:tr w:rsidR="00666B5A" w:rsidRPr="007B0325" w14:paraId="1A3AC07E" w14:textId="77777777" w:rsidTr="00BE32E9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3822E55A" w14:textId="77777777" w:rsidR="00666B5A" w:rsidRPr="007B0325" w:rsidRDefault="00666B5A" w:rsidP="00666B5A"/>
        </w:tc>
        <w:tc>
          <w:tcPr>
            <w:tcW w:w="2790" w:type="dxa"/>
          </w:tcPr>
          <w:p w14:paraId="2DC58E5B" w14:textId="77777777" w:rsidR="00666B5A" w:rsidRPr="00CB3C40" w:rsidRDefault="00666B5A" w:rsidP="003A281A">
            <w:pPr>
              <w:pStyle w:val="ListParagraph"/>
              <w:numPr>
                <w:ilvl w:val="0"/>
                <w:numId w:val="20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meng-klik Tombol </w:t>
            </w:r>
            <w:r w:rsidR="00011F2B">
              <w:rPr>
                <w:sz w:val="20"/>
                <w:lang w:val="en-US"/>
              </w:rPr>
              <w:t>Tutup</w:t>
            </w:r>
            <w:r>
              <w:rPr>
                <w:sz w:val="20"/>
                <w:lang w:val="en-US"/>
              </w:rPr>
              <w:t xml:space="preserve"> Kelompok</w:t>
            </w:r>
          </w:p>
        </w:tc>
        <w:tc>
          <w:tcPr>
            <w:tcW w:w="3000" w:type="dxa"/>
          </w:tcPr>
          <w:p w14:paraId="0EF2F8AD" w14:textId="77777777" w:rsidR="00666B5A" w:rsidRPr="007B0325" w:rsidRDefault="00666B5A" w:rsidP="00666B5A">
            <w:pPr>
              <w:rPr>
                <w:sz w:val="20"/>
              </w:rPr>
            </w:pPr>
          </w:p>
        </w:tc>
      </w:tr>
      <w:tr w:rsidR="00666B5A" w:rsidRPr="007B0325" w14:paraId="78C9E2AD" w14:textId="77777777" w:rsidTr="00BE32E9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AF76BBA" w14:textId="77777777" w:rsidR="00666B5A" w:rsidRPr="007B0325" w:rsidRDefault="00666B5A" w:rsidP="00666B5A"/>
        </w:tc>
        <w:tc>
          <w:tcPr>
            <w:tcW w:w="2790" w:type="dxa"/>
          </w:tcPr>
          <w:p w14:paraId="60ECA31F" w14:textId="77777777" w:rsidR="00666B5A" w:rsidRPr="0088558B" w:rsidRDefault="00666B5A" w:rsidP="00666B5A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713AD352" w14:textId="77777777" w:rsidR="00666B5A" w:rsidRPr="00F434FD" w:rsidRDefault="00666B5A" w:rsidP="003A281A">
            <w:pPr>
              <w:pStyle w:val="ListParagraph"/>
              <w:numPr>
                <w:ilvl w:val="0"/>
                <w:numId w:val="20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gubah status Kelompok Kerja yang dipilih menjadi “</w:t>
            </w:r>
            <w:r w:rsidR="00011F2B">
              <w:rPr>
                <w:sz w:val="20"/>
                <w:lang w:val="en-US"/>
              </w:rPr>
              <w:t>Tutup</w:t>
            </w:r>
            <w:r>
              <w:rPr>
                <w:sz w:val="20"/>
                <w:lang w:val="en-US"/>
              </w:rPr>
              <w:t>”</w:t>
            </w:r>
          </w:p>
        </w:tc>
      </w:tr>
      <w:tr w:rsidR="006A3F80" w:rsidRPr="007B0325" w14:paraId="6830DA59" w14:textId="77777777" w:rsidTr="00BE32E9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740A0AA5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40474943" w14:textId="77777777" w:rsidR="006A3F80" w:rsidRPr="00E32335" w:rsidRDefault="004A060A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a. Kasir Input meng-klik Tombol Tutup Paksa Kelompok</w:t>
            </w:r>
          </w:p>
        </w:tc>
        <w:tc>
          <w:tcPr>
            <w:tcW w:w="3000" w:type="dxa"/>
          </w:tcPr>
          <w:p w14:paraId="09D269C8" w14:textId="77777777" w:rsidR="006A3F80" w:rsidRPr="00B8276A" w:rsidRDefault="004A060A" w:rsidP="003A281A">
            <w:pPr>
              <w:pStyle w:val="ListParagraph"/>
              <w:numPr>
                <w:ilvl w:val="0"/>
                <w:numId w:val="20"/>
              </w:numPr>
              <w:ind w:left="252" w:hanging="252"/>
              <w:rPr>
                <w:sz w:val="20"/>
                <w:lang w:val="en-US"/>
              </w:rPr>
            </w:pPr>
            <w:r w:rsidRPr="00B8276A">
              <w:rPr>
                <w:sz w:val="20"/>
                <w:lang w:val="en-US"/>
              </w:rPr>
              <w:t>Sistem mengubah status Kelompok Kerja yang dipilih menjadi “Tutup”</w:t>
            </w:r>
          </w:p>
        </w:tc>
      </w:tr>
      <w:tr w:rsidR="008E47D8" w:rsidRPr="007B0325" w14:paraId="68DB33D7" w14:textId="77777777" w:rsidTr="00BE32E9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3535671E" w14:textId="77777777" w:rsidR="008E47D8" w:rsidRPr="007B0325" w:rsidRDefault="008E47D8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5CC1BB1F" w14:textId="77777777" w:rsidR="008E47D8" w:rsidRDefault="00B8276A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3000" w:type="dxa"/>
          </w:tcPr>
          <w:p w14:paraId="0F346A35" w14:textId="77777777" w:rsidR="008E47D8" w:rsidRDefault="00FB489D" w:rsidP="004A060A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A3F80" w:rsidRPr="007B0325" w14:paraId="64256790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C60AEF9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6A3F80" w:rsidRPr="007B0325" w14:paraId="2CB1E0C1" w14:textId="77777777" w:rsidTr="00BE32E9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0A02E8BD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2CA763F1" w14:textId="77777777" w:rsidR="006A3F80" w:rsidRPr="00E32335" w:rsidRDefault="006A3F8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A3F80" w:rsidRPr="007B0325" w14:paraId="3515454A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F081B8A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2C61D2" w:rsidRPr="007B0325" w14:paraId="5C6B869C" w14:textId="77777777" w:rsidTr="00BE32E9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0C0FFEA7" w14:textId="77777777" w:rsidR="002C61D2" w:rsidRPr="007B0325" w:rsidRDefault="002C61D2" w:rsidP="002C61D2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5CA90D2E" w14:textId="77777777" w:rsidR="002C61D2" w:rsidRPr="000A3B40" w:rsidRDefault="002C61D2" w:rsidP="00B36EAE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atus Kelompok Kerja “</w:t>
            </w:r>
            <w:r w:rsidR="00B36EAE">
              <w:rPr>
                <w:sz w:val="20"/>
                <w:lang w:val="en-US"/>
              </w:rPr>
              <w:t>Buka</w:t>
            </w:r>
            <w:r>
              <w:rPr>
                <w:sz w:val="20"/>
                <w:lang w:val="en-US"/>
              </w:rPr>
              <w:t>”</w:t>
            </w:r>
          </w:p>
        </w:tc>
      </w:tr>
      <w:tr w:rsidR="002C61D2" w:rsidRPr="007B0325" w14:paraId="45F4A79B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417F3E7" w14:textId="77777777" w:rsidR="002C61D2" w:rsidRPr="007B0325" w:rsidRDefault="002C61D2" w:rsidP="002C61D2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2C61D2" w:rsidRPr="007B0325" w14:paraId="3FC5B6BC" w14:textId="77777777" w:rsidTr="00BE32E9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55CEB21C" w14:textId="77777777" w:rsidR="002C61D2" w:rsidRPr="007B0325" w:rsidRDefault="002C61D2" w:rsidP="002C61D2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7593BCFA" w14:textId="77777777" w:rsidR="002C61D2" w:rsidRPr="00D20935" w:rsidRDefault="002C61D2" w:rsidP="00B36EAE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atus Kelompok Kerja “</w:t>
            </w:r>
            <w:r w:rsidR="00B36EAE">
              <w:rPr>
                <w:sz w:val="20"/>
                <w:lang w:val="en-US"/>
              </w:rPr>
              <w:t>Tutup</w:t>
            </w:r>
            <w:r>
              <w:rPr>
                <w:sz w:val="20"/>
                <w:lang w:val="en-US"/>
              </w:rPr>
              <w:t>”</w:t>
            </w:r>
          </w:p>
        </w:tc>
      </w:tr>
      <w:tr w:rsidR="006A3F80" w:rsidRPr="007B0325" w14:paraId="63772463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F002423" w14:textId="77777777" w:rsidR="006A3F80" w:rsidRPr="007B0325" w:rsidRDefault="006A3F80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6A3F80" w:rsidRPr="007B0325" w14:paraId="5BDBE445" w14:textId="77777777" w:rsidTr="00BE32E9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6CBBC35A" w14:textId="77777777" w:rsidR="006A3F80" w:rsidRPr="007B0325" w:rsidRDefault="006A3F80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7A424848" w14:textId="77777777" w:rsidR="006A3F80" w:rsidRPr="00BA6F1F" w:rsidRDefault="00011F2B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1DD11D7C" w14:textId="77777777" w:rsidR="00E86883" w:rsidRPr="00A53486" w:rsidRDefault="00E86883" w:rsidP="00A53486">
      <w:pPr>
        <w:rPr>
          <w:lang w:val="en-US"/>
        </w:rPr>
      </w:pPr>
    </w:p>
    <w:p w14:paraId="7A64DF88" w14:textId="633D7A13" w:rsidR="00EE72FC" w:rsidRDefault="005554BF" w:rsidP="003A281A">
      <w:pPr>
        <w:pStyle w:val="Heading3"/>
        <w:numPr>
          <w:ilvl w:val="2"/>
          <w:numId w:val="16"/>
        </w:numPr>
        <w:rPr>
          <w:lang w:val="en-US"/>
        </w:rPr>
      </w:pPr>
      <w:bookmarkStart w:id="6" w:name="_Toc472518958"/>
      <w:r>
        <w:rPr>
          <w:lang w:val="en-US"/>
        </w:rPr>
        <w:t>Perencanaan Modal Kerja Uji Petik Pemusnahan Uang</w:t>
      </w:r>
      <w:bookmarkEnd w:id="6"/>
    </w:p>
    <w:p w14:paraId="0AE05B2C" w14:textId="77777777" w:rsidR="00B006D2" w:rsidRDefault="00F558FC" w:rsidP="00B006D2">
      <w:r>
        <w:object w:dxaOrig="11010" w:dyaOrig="5805" w14:anchorId="225D8AA3">
          <v:shape id="_x0000_i1030" type="#_x0000_t75" style="width:438.4pt;height:231.5pt" o:ole="">
            <v:imagedata r:id="rId15" o:title=""/>
          </v:shape>
          <o:OLEObject Type="Embed" ProgID="Visio.Drawing.15" ShapeID="_x0000_i1030" DrawAspect="Content" ObjectID="_1557873420" r:id="rId16"/>
        </w:object>
      </w:r>
    </w:p>
    <w:p w14:paraId="5C1656B6" w14:textId="77777777" w:rsidR="00F444E5" w:rsidRDefault="00D62402" w:rsidP="003A281A">
      <w:pPr>
        <w:pStyle w:val="Heading4"/>
        <w:numPr>
          <w:ilvl w:val="3"/>
          <w:numId w:val="16"/>
        </w:numPr>
        <w:ind w:left="1440" w:hanging="900"/>
        <w:rPr>
          <w:lang w:val="en-US"/>
        </w:rPr>
      </w:pPr>
      <w:r>
        <w:rPr>
          <w:lang w:val="en-US"/>
        </w:rPr>
        <w:t>Use Case Input Modal Kerja Uji Pet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520498" w:rsidRPr="007B0325" w14:paraId="667402FD" w14:textId="77777777" w:rsidTr="00E86883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0097901" w14:textId="77777777" w:rsidR="00520498" w:rsidRPr="007B0325" w:rsidRDefault="00520498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520498" w:rsidRPr="007B0325" w14:paraId="56B74AEC" w14:textId="77777777" w:rsidTr="00E86883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0BA385C5" w14:textId="77777777" w:rsidR="00520498" w:rsidRPr="007B0325" w:rsidRDefault="00520498" w:rsidP="00E86883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1B4F9296" w14:textId="77777777" w:rsidR="00520498" w:rsidRPr="008E7C60" w:rsidRDefault="00520498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520498" w:rsidRPr="007B0325" w14:paraId="2F4E56BF" w14:textId="77777777" w:rsidTr="00E86883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50C2360C" w14:textId="77777777" w:rsidR="00520498" w:rsidRPr="007B0325" w:rsidRDefault="00520498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45A03CEE" w14:textId="77777777" w:rsidR="00520498" w:rsidRPr="008E7C60" w:rsidRDefault="00520498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520498" w:rsidRPr="007B0325" w14:paraId="41B504EE" w14:textId="77777777" w:rsidTr="00E86883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B62A085" w14:textId="77777777" w:rsidR="00520498" w:rsidRPr="007B0325" w:rsidRDefault="00520498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520498" w:rsidRPr="007B0325" w14:paraId="0DCBBC23" w14:textId="77777777" w:rsidTr="00E86883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588AE69E" w14:textId="77777777" w:rsidR="00520498" w:rsidRPr="007B0325" w:rsidRDefault="00520498" w:rsidP="00E86883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63BE122A" w14:textId="77777777" w:rsidR="00520498" w:rsidRPr="0043508D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3</w:t>
            </w:r>
          </w:p>
        </w:tc>
      </w:tr>
      <w:tr w:rsidR="00520498" w:rsidRPr="007B0325" w14:paraId="776CB25E" w14:textId="77777777" w:rsidTr="00E86883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5BFD4D40" w14:textId="77777777" w:rsidR="00520498" w:rsidRPr="007B0325" w:rsidRDefault="00520498" w:rsidP="00E86883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1F89757B" w14:textId="77777777" w:rsidR="00520498" w:rsidRPr="00CE1AEC" w:rsidRDefault="00520498" w:rsidP="00520498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Input Modal Kerja Uji Petik</w:t>
            </w:r>
          </w:p>
        </w:tc>
      </w:tr>
      <w:tr w:rsidR="00520498" w:rsidRPr="007B0325" w14:paraId="16DB8512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2003B351" w14:textId="77777777" w:rsidR="00520498" w:rsidRPr="007B0325" w:rsidRDefault="00520498" w:rsidP="00E86883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4902E4F2" w14:textId="77777777" w:rsidR="00520498" w:rsidRDefault="00520498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Use Case ini menjelaskan proses input modal kerja untuk proses </w:t>
            </w:r>
            <w:r w:rsidR="00E90D57">
              <w:rPr>
                <w:sz w:val="20"/>
                <w:lang w:val="en-US"/>
              </w:rPr>
              <w:t>uji petik</w:t>
            </w:r>
            <w:r w:rsidR="00722FB9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>pemusnahan uang.</w:t>
            </w:r>
          </w:p>
          <w:p w14:paraId="0F15EC70" w14:textId="77777777" w:rsidR="00C300CB" w:rsidRDefault="00C300CB" w:rsidP="00E86883">
            <w:pPr>
              <w:rPr>
                <w:sz w:val="20"/>
                <w:lang w:val="en-US"/>
              </w:rPr>
            </w:pPr>
          </w:p>
          <w:p w14:paraId="571C33F7" w14:textId="77777777" w:rsidR="00C300CB" w:rsidRDefault="00C300C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ecara proses bisnis terdapat 2 model Uji Petik, yaitu:</w:t>
            </w:r>
          </w:p>
          <w:p w14:paraId="70027C2B" w14:textId="77777777" w:rsidR="00C300CB" w:rsidRDefault="00C300CB" w:rsidP="003A281A">
            <w:pPr>
              <w:pStyle w:val="ListParagraph"/>
              <w:numPr>
                <w:ilvl w:val="0"/>
                <w:numId w:val="21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ji Petik H0, dilakukan bersamaan dengan proses pemusnahan uang</w:t>
            </w:r>
          </w:p>
          <w:p w14:paraId="2A627DFA" w14:textId="77777777" w:rsidR="00C300CB" w:rsidRDefault="00C300CB" w:rsidP="003A281A">
            <w:pPr>
              <w:pStyle w:val="ListParagraph"/>
              <w:numPr>
                <w:ilvl w:val="0"/>
                <w:numId w:val="21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ji Petik H1, dilakukan 1 hari sebelum dilakukannya pemusnahan uang</w:t>
            </w:r>
          </w:p>
          <w:p w14:paraId="1F879925" w14:textId="77777777" w:rsidR="00C300CB" w:rsidRDefault="00C300CB" w:rsidP="00C300CB">
            <w:pPr>
              <w:rPr>
                <w:sz w:val="20"/>
                <w:lang w:val="en-US"/>
              </w:rPr>
            </w:pPr>
          </w:p>
          <w:p w14:paraId="300AD232" w14:textId="77777777" w:rsidR="00C300CB" w:rsidRDefault="005A6C9D" w:rsidP="00C300CB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ntuk proses Uji Petik H1, menggunakan Kelompok Kerja Uji Petik yang baru dibuat (UP01 s.d. UP05).</w:t>
            </w:r>
          </w:p>
          <w:p w14:paraId="2A2E9305" w14:textId="77777777" w:rsidR="005A6C9D" w:rsidRDefault="005A6C9D" w:rsidP="00C300CB">
            <w:pPr>
              <w:rPr>
                <w:sz w:val="20"/>
                <w:lang w:val="en-US"/>
              </w:rPr>
            </w:pPr>
          </w:p>
          <w:p w14:paraId="57CAEBE6" w14:textId="77777777" w:rsidR="005A6C9D" w:rsidRPr="00C300CB" w:rsidRDefault="005A6C9D" w:rsidP="00C300CB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edangkan proses Uji Petik H0, menggunakan Kelompok Kerja Mesin Racik Uang Kertas (MRUK – MK01). </w:t>
            </w:r>
          </w:p>
          <w:p w14:paraId="1EC8C287" w14:textId="77777777" w:rsidR="00C300CB" w:rsidRPr="00FB55FA" w:rsidRDefault="00C300CB" w:rsidP="00E86883">
            <w:pPr>
              <w:rPr>
                <w:sz w:val="20"/>
                <w:lang w:val="en-US"/>
              </w:rPr>
            </w:pPr>
          </w:p>
        </w:tc>
      </w:tr>
      <w:tr w:rsidR="00520498" w:rsidRPr="007B0325" w14:paraId="774A66A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E8CB6B6" w14:textId="77777777" w:rsidR="00520498" w:rsidRPr="007B0325" w:rsidRDefault="00520498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520498" w:rsidRPr="007B0325" w14:paraId="18093240" w14:textId="77777777" w:rsidTr="00E86883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7C508B99" w14:textId="77777777" w:rsidR="00520498" w:rsidRPr="007B0325" w:rsidRDefault="00520498" w:rsidP="00E86883">
            <w:r w:rsidRPr="007B0325">
              <w:t>Aliran Dasar</w:t>
            </w:r>
          </w:p>
        </w:tc>
        <w:tc>
          <w:tcPr>
            <w:tcW w:w="2790" w:type="dxa"/>
          </w:tcPr>
          <w:p w14:paraId="39086DAF" w14:textId="77777777" w:rsidR="00520498" w:rsidRPr="00362291" w:rsidRDefault="00520498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 Kas&gt; Kelompok Kerja yang sesuai</w:t>
            </w:r>
            <w:r w:rsidR="000E433E">
              <w:rPr>
                <w:sz w:val="20"/>
                <w:lang w:val="en-US"/>
              </w:rPr>
              <w:t xml:space="preserve"> (UP01</w:t>
            </w:r>
            <w:r w:rsidR="005A6C9D">
              <w:rPr>
                <w:sz w:val="20"/>
                <w:lang w:val="en-US"/>
              </w:rPr>
              <w:t xml:space="preserve"> </w:t>
            </w:r>
            <w:r w:rsidR="005A6C9D">
              <w:rPr>
                <w:sz w:val="20"/>
                <w:lang w:val="en-US"/>
              </w:rPr>
              <w:lastRenderedPageBreak/>
              <w:t>atau MK01</w:t>
            </w:r>
            <w:r w:rsidR="000E433E">
              <w:rPr>
                <w:sz w:val="20"/>
                <w:lang w:val="en-US"/>
              </w:rPr>
              <w:t xml:space="preserve">) </w:t>
            </w:r>
            <w:r>
              <w:rPr>
                <w:sz w:val="20"/>
                <w:lang w:val="en-US"/>
              </w:rPr>
              <w:t xml:space="preserve">&gt; Input Rencana Modal Kerja </w:t>
            </w:r>
            <w:r w:rsidR="00205B7F">
              <w:rPr>
                <w:sz w:val="20"/>
                <w:lang w:val="en-US"/>
              </w:rPr>
              <w:t>Uji Petik</w:t>
            </w:r>
            <w:r>
              <w:rPr>
                <w:sz w:val="20"/>
                <w:lang w:val="en-US"/>
              </w:rPr>
              <w:t>&gt; Transaksi Baru</w:t>
            </w:r>
          </w:p>
        </w:tc>
        <w:tc>
          <w:tcPr>
            <w:tcW w:w="3000" w:type="dxa"/>
          </w:tcPr>
          <w:p w14:paraId="1364AB38" w14:textId="77777777" w:rsidR="00520498" w:rsidRPr="007B0325" w:rsidRDefault="00520498" w:rsidP="00E86883">
            <w:pPr>
              <w:rPr>
                <w:sz w:val="20"/>
              </w:rPr>
            </w:pPr>
          </w:p>
        </w:tc>
      </w:tr>
      <w:tr w:rsidR="00520498" w:rsidRPr="007B0325" w14:paraId="53D53CA2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33D98FDA" w14:textId="77777777" w:rsidR="00520498" w:rsidRPr="007B0325" w:rsidRDefault="00520498" w:rsidP="00E86883"/>
        </w:tc>
        <w:tc>
          <w:tcPr>
            <w:tcW w:w="2790" w:type="dxa"/>
          </w:tcPr>
          <w:p w14:paraId="3C70666D" w14:textId="77777777" w:rsidR="00520498" w:rsidRPr="007B0325" w:rsidRDefault="00520498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3F164155" w14:textId="77777777" w:rsidR="00520498" w:rsidRPr="00D52A82" w:rsidRDefault="00520498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layar input Rencana Modal Kerja </w:t>
            </w:r>
            <w:r w:rsidR="00205B7F">
              <w:rPr>
                <w:sz w:val="20"/>
                <w:lang w:val="en-US"/>
              </w:rPr>
              <w:t>Uji Petik</w:t>
            </w:r>
            <w:r>
              <w:rPr>
                <w:sz w:val="20"/>
                <w:lang w:val="en-US"/>
              </w:rPr>
              <w:t xml:space="preserve"> </w:t>
            </w:r>
          </w:p>
        </w:tc>
      </w:tr>
      <w:tr w:rsidR="00520498" w:rsidRPr="007B0325" w14:paraId="00F6ACD5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3683FC20" w14:textId="77777777" w:rsidR="00520498" w:rsidRPr="007B0325" w:rsidRDefault="00520498" w:rsidP="00E86883"/>
        </w:tc>
        <w:tc>
          <w:tcPr>
            <w:tcW w:w="2790" w:type="dxa"/>
          </w:tcPr>
          <w:p w14:paraId="006C3956" w14:textId="77777777" w:rsidR="00520498" w:rsidRPr="00CB3C40" w:rsidRDefault="00520498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melakukan entry data Modal Kerja </w:t>
            </w:r>
            <w:r w:rsidR="00205B7F">
              <w:rPr>
                <w:sz w:val="20"/>
                <w:lang w:val="en-US"/>
              </w:rPr>
              <w:t>Uji Petik</w:t>
            </w:r>
          </w:p>
        </w:tc>
        <w:tc>
          <w:tcPr>
            <w:tcW w:w="3000" w:type="dxa"/>
          </w:tcPr>
          <w:p w14:paraId="52E04653" w14:textId="77777777" w:rsidR="00520498" w:rsidRPr="007B0325" w:rsidRDefault="00520498" w:rsidP="00E86883">
            <w:pPr>
              <w:rPr>
                <w:sz w:val="20"/>
              </w:rPr>
            </w:pPr>
          </w:p>
        </w:tc>
      </w:tr>
      <w:tr w:rsidR="00483C8B" w:rsidRPr="007B0325" w14:paraId="1B3F8839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2511BAF" w14:textId="77777777" w:rsidR="00483C8B" w:rsidRPr="007B0325" w:rsidRDefault="00483C8B" w:rsidP="00E86883"/>
        </w:tc>
        <w:tc>
          <w:tcPr>
            <w:tcW w:w="2790" w:type="dxa"/>
          </w:tcPr>
          <w:p w14:paraId="4C9FB3CF" w14:textId="77777777" w:rsidR="00483C8B" w:rsidRDefault="00483C8B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ng-klik Tombol Tambah</w:t>
            </w:r>
          </w:p>
        </w:tc>
        <w:tc>
          <w:tcPr>
            <w:tcW w:w="3000" w:type="dxa"/>
          </w:tcPr>
          <w:p w14:paraId="25C1EA20" w14:textId="77777777" w:rsidR="00483C8B" w:rsidRPr="007B0325" w:rsidRDefault="00483C8B" w:rsidP="00E86883">
            <w:pPr>
              <w:rPr>
                <w:sz w:val="20"/>
              </w:rPr>
            </w:pPr>
          </w:p>
        </w:tc>
      </w:tr>
      <w:tr w:rsidR="00C3675F" w:rsidRPr="007B0325" w14:paraId="020E16FC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6F59A7D4" w14:textId="77777777" w:rsidR="00C3675F" w:rsidRPr="007B0325" w:rsidRDefault="00C3675F" w:rsidP="00E86883"/>
        </w:tc>
        <w:tc>
          <w:tcPr>
            <w:tcW w:w="2790" w:type="dxa"/>
          </w:tcPr>
          <w:p w14:paraId="5D8867E6" w14:textId="77777777" w:rsidR="00C3675F" w:rsidRPr="00C3675F" w:rsidRDefault="00C3675F" w:rsidP="00C3675F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5506D45F" w14:textId="77777777" w:rsidR="00C3675F" w:rsidRPr="007B0325" w:rsidRDefault="00C3675F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Sistem </w:t>
            </w:r>
            <w:r w:rsidR="00E165F7">
              <w:rPr>
                <w:sz w:val="20"/>
                <w:lang w:val="en-US"/>
              </w:rPr>
              <w:t>mengaktifkan form input Rincian Pecahan Modal Kerja</w:t>
            </w:r>
          </w:p>
        </w:tc>
      </w:tr>
      <w:tr w:rsidR="005A2A79" w:rsidRPr="007B0325" w14:paraId="3BE184BD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7194662F" w14:textId="77777777" w:rsidR="005A2A79" w:rsidRPr="007B0325" w:rsidRDefault="005A2A79" w:rsidP="00E86883"/>
        </w:tc>
        <w:tc>
          <w:tcPr>
            <w:tcW w:w="2790" w:type="dxa"/>
          </w:tcPr>
          <w:p w14:paraId="65211275" w14:textId="77777777" w:rsidR="005A2A79" w:rsidRDefault="00E41AA9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lakukan input Rincian Modal Kerja</w:t>
            </w:r>
          </w:p>
        </w:tc>
        <w:tc>
          <w:tcPr>
            <w:tcW w:w="3000" w:type="dxa"/>
          </w:tcPr>
          <w:p w14:paraId="40CE0D50" w14:textId="77777777" w:rsidR="005A2A79" w:rsidRPr="007B0325" w:rsidRDefault="005A2A79" w:rsidP="00E86883">
            <w:pPr>
              <w:rPr>
                <w:sz w:val="20"/>
              </w:rPr>
            </w:pPr>
          </w:p>
        </w:tc>
      </w:tr>
      <w:tr w:rsidR="00520498" w:rsidRPr="007B0325" w14:paraId="01236150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5AE15DC" w14:textId="77777777" w:rsidR="00520498" w:rsidRPr="007B0325" w:rsidRDefault="00520498" w:rsidP="00E86883"/>
        </w:tc>
        <w:tc>
          <w:tcPr>
            <w:tcW w:w="2790" w:type="dxa"/>
          </w:tcPr>
          <w:p w14:paraId="1289728A" w14:textId="77777777" w:rsidR="00520498" w:rsidRPr="001F2063" w:rsidRDefault="00520498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nekan tombol Simpan</w:t>
            </w:r>
          </w:p>
        </w:tc>
        <w:tc>
          <w:tcPr>
            <w:tcW w:w="3000" w:type="dxa"/>
          </w:tcPr>
          <w:p w14:paraId="3DFBD4E6" w14:textId="77777777" w:rsidR="00520498" w:rsidRPr="007B0325" w:rsidRDefault="00520498" w:rsidP="00E86883">
            <w:pPr>
              <w:rPr>
                <w:sz w:val="20"/>
              </w:rPr>
            </w:pPr>
          </w:p>
        </w:tc>
      </w:tr>
      <w:tr w:rsidR="00520498" w:rsidRPr="007B0325" w14:paraId="3C46390A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4558E0CD" w14:textId="77777777" w:rsidR="00520498" w:rsidRPr="007B0325" w:rsidRDefault="00520498" w:rsidP="00E86883"/>
        </w:tc>
        <w:tc>
          <w:tcPr>
            <w:tcW w:w="2790" w:type="dxa"/>
          </w:tcPr>
          <w:p w14:paraId="7DB4EECA" w14:textId="77777777" w:rsidR="00520498" w:rsidRPr="0088558B" w:rsidRDefault="00520498" w:rsidP="00E86883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2139AA47" w14:textId="77777777" w:rsidR="00520498" w:rsidRPr="00F434FD" w:rsidRDefault="00520498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yimpan data rencana Modal Kerja </w:t>
            </w:r>
            <w:r w:rsidR="00E41AA9">
              <w:rPr>
                <w:sz w:val="20"/>
                <w:lang w:val="en-US"/>
              </w:rPr>
              <w:t>Uji Petik</w:t>
            </w:r>
            <w:r w:rsidR="00D45E06">
              <w:rPr>
                <w:sz w:val="20"/>
                <w:lang w:val="en-US"/>
              </w:rPr>
              <w:tab/>
            </w:r>
            <w:r w:rsidR="00D45E06">
              <w:rPr>
                <w:sz w:val="20"/>
                <w:lang w:val="en-US"/>
              </w:rPr>
              <w:tab/>
            </w:r>
          </w:p>
        </w:tc>
      </w:tr>
      <w:tr w:rsidR="00520498" w:rsidRPr="007B0325" w14:paraId="4741475B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6D0706E7" w14:textId="77777777" w:rsidR="00520498" w:rsidRPr="007B0325" w:rsidRDefault="00520498" w:rsidP="00E86883"/>
        </w:tc>
        <w:tc>
          <w:tcPr>
            <w:tcW w:w="2790" w:type="dxa"/>
          </w:tcPr>
          <w:p w14:paraId="41A0B6B1" w14:textId="77777777" w:rsidR="00520498" w:rsidRPr="0088558B" w:rsidRDefault="00520498" w:rsidP="00E86883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4D8D77FF" w14:textId="77777777" w:rsidR="00520498" w:rsidRPr="007B0325" w:rsidRDefault="00520498" w:rsidP="003A281A">
            <w:pPr>
              <w:pStyle w:val="ListParagraph"/>
              <w:numPr>
                <w:ilvl w:val="0"/>
                <w:numId w:val="19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sekaligus menampilkan data Bilyet Uji Petik sesuai jumlah Modal Kerja Pemusnahan</w:t>
            </w:r>
          </w:p>
        </w:tc>
      </w:tr>
      <w:tr w:rsidR="00520498" w:rsidRPr="007B0325" w14:paraId="41B2BE14" w14:textId="77777777" w:rsidTr="0008137D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2E5B401B" w14:textId="77777777" w:rsidR="00520498" w:rsidRPr="007B0325" w:rsidRDefault="00520498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  <w:shd w:val="clear" w:color="auto" w:fill="auto"/>
          </w:tcPr>
          <w:p w14:paraId="7DB721AC" w14:textId="77777777" w:rsidR="00520498" w:rsidRPr="0038148D" w:rsidRDefault="0008137D" w:rsidP="00E86883">
            <w:pPr>
              <w:rPr>
                <w:sz w:val="20"/>
                <w:highlight w:val="yellow"/>
                <w:lang w:val="en-US"/>
              </w:rPr>
            </w:pPr>
            <w:r>
              <w:rPr>
                <w:sz w:val="20"/>
                <w:lang w:val="en-US"/>
              </w:rPr>
              <w:t>Klik Cetak Warkat</w:t>
            </w:r>
            <w:r w:rsidRPr="0008137D">
              <w:rPr>
                <w:sz w:val="20"/>
                <w:lang w:val="en-US"/>
              </w:rPr>
              <w:t xml:space="preserve"> untuk mencetak Warkat Uji Petik</w:t>
            </w:r>
          </w:p>
        </w:tc>
        <w:tc>
          <w:tcPr>
            <w:tcW w:w="3000" w:type="dxa"/>
          </w:tcPr>
          <w:p w14:paraId="7593C9D4" w14:textId="77777777" w:rsidR="00520498" w:rsidRPr="00E32335" w:rsidRDefault="00222EC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A2A79" w:rsidRPr="007B0325" w14:paraId="272C0058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0132ED0C" w14:textId="77777777" w:rsidR="005A2A79" w:rsidRPr="007B0325" w:rsidRDefault="00653976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19BC886E" w14:textId="77777777" w:rsidR="005A2A79" w:rsidRPr="0038148D" w:rsidRDefault="0008137D" w:rsidP="00E86883">
            <w:pPr>
              <w:rPr>
                <w:sz w:val="20"/>
                <w:highlight w:val="yellow"/>
                <w:lang w:val="en-US"/>
              </w:rPr>
            </w:pPr>
            <w:r w:rsidRPr="0008137D">
              <w:rPr>
                <w:sz w:val="20"/>
                <w:lang w:val="en-US"/>
              </w:rPr>
              <w:t>Klik Hapus untuk menghapus rincian modal kerja yang dipilih</w:t>
            </w:r>
          </w:p>
        </w:tc>
        <w:tc>
          <w:tcPr>
            <w:tcW w:w="3000" w:type="dxa"/>
          </w:tcPr>
          <w:p w14:paraId="70CA97BC" w14:textId="77777777" w:rsidR="005A2A79" w:rsidRDefault="00222EC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20498" w:rsidRPr="007B0325" w14:paraId="0E2CDFC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E16078F" w14:textId="77777777" w:rsidR="00520498" w:rsidRPr="007B0325" w:rsidRDefault="00520498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520498" w:rsidRPr="007B0325" w14:paraId="10CB5CA1" w14:textId="77777777" w:rsidTr="00E86883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6A90AAAE" w14:textId="77777777" w:rsidR="00520498" w:rsidRPr="007B0325" w:rsidRDefault="00520498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4AF0BE8F" w14:textId="77777777" w:rsidR="00520498" w:rsidRPr="00E32335" w:rsidRDefault="00520498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20498" w:rsidRPr="007B0325" w14:paraId="640EA8D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4AD3672" w14:textId="77777777" w:rsidR="00520498" w:rsidRPr="007B0325" w:rsidRDefault="00520498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520498" w:rsidRPr="007B0325" w14:paraId="5F17107C" w14:textId="77777777" w:rsidTr="00E86883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216F98B2" w14:textId="77777777" w:rsidR="00520498" w:rsidRPr="007B0325" w:rsidRDefault="00520498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5141A9AC" w14:textId="77777777" w:rsidR="00520498" w:rsidRPr="000A3B40" w:rsidRDefault="00520498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20498" w:rsidRPr="007B0325" w14:paraId="44BEA3C0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2E05F8F" w14:textId="77777777" w:rsidR="00520498" w:rsidRPr="007B0325" w:rsidRDefault="00520498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520498" w:rsidRPr="007B0325" w14:paraId="2283C7E8" w14:textId="77777777" w:rsidTr="00E86883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609CDC6F" w14:textId="77777777" w:rsidR="00520498" w:rsidRPr="007B0325" w:rsidRDefault="00520498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7CC16670" w14:textId="77777777" w:rsidR="00520498" w:rsidRPr="00D20935" w:rsidRDefault="00520498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Data Rencana Modal Kerja dan Hasil Perhitungan Bilyet Uji Petik tersimpan.</w:t>
            </w:r>
          </w:p>
        </w:tc>
      </w:tr>
      <w:tr w:rsidR="00520498" w:rsidRPr="007B0325" w14:paraId="661ABFA0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498D471" w14:textId="77777777" w:rsidR="00520498" w:rsidRPr="007B0325" w:rsidRDefault="00520498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520498" w:rsidRPr="007B0325" w14:paraId="0CEDE82B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2B364F64" w14:textId="77777777" w:rsidR="00520498" w:rsidRPr="007B0325" w:rsidRDefault="00520498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5D90893E" w14:textId="77777777" w:rsidR="00520498" w:rsidRPr="00BA6F1F" w:rsidRDefault="00520498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Hitung Bilyet Uji Petik</w:t>
            </w:r>
          </w:p>
        </w:tc>
      </w:tr>
    </w:tbl>
    <w:p w14:paraId="1DF06887" w14:textId="77777777" w:rsidR="00211B97" w:rsidRPr="00211B97" w:rsidRDefault="00211B97" w:rsidP="00211B97">
      <w:pPr>
        <w:rPr>
          <w:lang w:val="en-US"/>
        </w:rPr>
      </w:pPr>
    </w:p>
    <w:p w14:paraId="2AE6D1A5" w14:textId="77777777" w:rsidR="00E9688F" w:rsidRDefault="00871FC5" w:rsidP="003A281A">
      <w:pPr>
        <w:pStyle w:val="Heading4"/>
        <w:numPr>
          <w:ilvl w:val="3"/>
          <w:numId w:val="16"/>
        </w:numPr>
        <w:ind w:left="1440" w:hanging="900"/>
        <w:rPr>
          <w:lang w:val="en-US"/>
        </w:rPr>
      </w:pPr>
      <w:r>
        <w:rPr>
          <w:lang w:val="en-US"/>
        </w:rPr>
        <w:t>Use Case Uji/Setuju Modal Kerja Uji Petik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61255D" w:rsidRPr="007B0325" w14:paraId="0F86C8B9" w14:textId="77777777" w:rsidTr="00E86883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4056F2B" w14:textId="77777777" w:rsidR="0061255D" w:rsidRPr="007B0325" w:rsidRDefault="0061255D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61255D" w:rsidRPr="007B0325" w14:paraId="2543A028" w14:textId="77777777" w:rsidTr="00E86883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40CF1DAD" w14:textId="77777777" w:rsidR="0061255D" w:rsidRPr="007B0325" w:rsidRDefault="0061255D" w:rsidP="00E86883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64B23FBA" w14:textId="77777777" w:rsidR="0061255D" w:rsidRPr="008E7C60" w:rsidRDefault="0061255D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61255D" w:rsidRPr="007B0325" w14:paraId="5E23FBCA" w14:textId="77777777" w:rsidTr="00E86883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2E63F35A" w14:textId="77777777" w:rsidR="0061255D" w:rsidRPr="007B0325" w:rsidRDefault="0061255D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4B7B8ED9" w14:textId="77777777" w:rsidR="0061255D" w:rsidRPr="008E7C60" w:rsidRDefault="0061255D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61255D" w:rsidRPr="007B0325" w14:paraId="2027EF89" w14:textId="77777777" w:rsidTr="00E86883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57F4FDF" w14:textId="77777777" w:rsidR="0061255D" w:rsidRPr="007B0325" w:rsidRDefault="0061255D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DESKRIPSI USE CASE</w:t>
            </w:r>
          </w:p>
        </w:tc>
      </w:tr>
      <w:tr w:rsidR="0061255D" w:rsidRPr="007B0325" w14:paraId="432E9C5A" w14:textId="77777777" w:rsidTr="00E86883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371D2639" w14:textId="77777777" w:rsidR="0061255D" w:rsidRPr="007B0325" w:rsidRDefault="0061255D" w:rsidP="00E86883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74502F2C" w14:textId="77777777" w:rsidR="0061255D" w:rsidRPr="0043508D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4</w:t>
            </w:r>
          </w:p>
        </w:tc>
      </w:tr>
      <w:tr w:rsidR="0061255D" w:rsidRPr="007B0325" w14:paraId="55A47548" w14:textId="77777777" w:rsidTr="00E86883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6E30FBCA" w14:textId="77777777" w:rsidR="0061255D" w:rsidRPr="007B0325" w:rsidRDefault="0061255D" w:rsidP="00E86883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68385F14" w14:textId="77777777" w:rsidR="0061255D" w:rsidRPr="00CE1AEC" w:rsidRDefault="0061255D" w:rsidP="0061255D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Uji/Setuju Modal Kerja Uji Petik</w:t>
            </w:r>
          </w:p>
        </w:tc>
      </w:tr>
      <w:tr w:rsidR="0061255D" w:rsidRPr="007B0325" w14:paraId="6CC26441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21341E07" w14:textId="77777777" w:rsidR="0061255D" w:rsidRPr="007B0325" w:rsidRDefault="0061255D" w:rsidP="00E86883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6770C855" w14:textId="77777777" w:rsidR="0061255D" w:rsidRPr="00FB55FA" w:rsidRDefault="0061255D" w:rsidP="00347A6C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uji</w:t>
            </w:r>
            <w:r w:rsidR="00347A6C">
              <w:rPr>
                <w:sz w:val="20"/>
                <w:lang w:val="en-US"/>
              </w:rPr>
              <w:t xml:space="preserve"> dan persetujuan</w:t>
            </w:r>
            <w:r>
              <w:rPr>
                <w:sz w:val="20"/>
                <w:lang w:val="en-US"/>
              </w:rPr>
              <w:t xml:space="preserve"> Rencana Modal Kerja </w:t>
            </w:r>
            <w:r w:rsidR="00347A6C">
              <w:rPr>
                <w:sz w:val="20"/>
                <w:lang w:val="en-US"/>
              </w:rPr>
              <w:t>Uji Petik</w:t>
            </w:r>
            <w:r>
              <w:rPr>
                <w:sz w:val="20"/>
                <w:lang w:val="en-US"/>
              </w:rPr>
              <w:t xml:space="preserve"> </w:t>
            </w:r>
          </w:p>
        </w:tc>
      </w:tr>
      <w:tr w:rsidR="0061255D" w:rsidRPr="007B0325" w14:paraId="55BADEA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88D09B8" w14:textId="77777777" w:rsidR="0061255D" w:rsidRPr="007B0325" w:rsidRDefault="0061255D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476F02" w:rsidRPr="007B0325" w14:paraId="3CE79CFC" w14:textId="77777777" w:rsidTr="00E86883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7CFC0AB9" w14:textId="77777777" w:rsidR="00476F02" w:rsidRPr="007B0325" w:rsidRDefault="00476F02" w:rsidP="00E86883">
            <w:r w:rsidRPr="007B0325">
              <w:t>Aliran Dasar</w:t>
            </w:r>
          </w:p>
        </w:tc>
        <w:tc>
          <w:tcPr>
            <w:tcW w:w="2790" w:type="dxa"/>
          </w:tcPr>
          <w:p w14:paraId="6C34508B" w14:textId="77777777" w:rsidR="00476F02" w:rsidRPr="00223CC3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</w:rPr>
            </w:pPr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>Uji</w:t>
            </w:r>
            <w:r w:rsidRPr="00223CC3">
              <w:rPr>
                <w:sz w:val="20"/>
                <w:lang w:val="en-US"/>
              </w:rPr>
              <w:t xml:space="preserve"> memilih menu Kegiatan Kas&gt; Kelompok Kerja yang sesuai&gt; </w:t>
            </w:r>
            <w:r>
              <w:rPr>
                <w:sz w:val="20"/>
                <w:lang w:val="en-US"/>
              </w:rPr>
              <w:t>Uji</w:t>
            </w:r>
            <w:r w:rsidRPr="00223CC3">
              <w:rPr>
                <w:sz w:val="20"/>
                <w:lang w:val="en-US"/>
              </w:rPr>
              <w:t xml:space="preserve"> Rencana Modal Kerja Pemusnahan</w:t>
            </w:r>
          </w:p>
        </w:tc>
        <w:tc>
          <w:tcPr>
            <w:tcW w:w="3000" w:type="dxa"/>
          </w:tcPr>
          <w:p w14:paraId="2E02CFB8" w14:textId="77777777" w:rsidR="00476F02" w:rsidRPr="007B0325" w:rsidRDefault="00476F02" w:rsidP="00E86883">
            <w:pPr>
              <w:rPr>
                <w:sz w:val="20"/>
              </w:rPr>
            </w:pPr>
          </w:p>
        </w:tc>
      </w:tr>
      <w:tr w:rsidR="00476F02" w:rsidRPr="007B0325" w14:paraId="516ECC49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C7E52E7" w14:textId="77777777" w:rsidR="00476F02" w:rsidRPr="007B0325" w:rsidRDefault="00476F02" w:rsidP="00E86883"/>
        </w:tc>
        <w:tc>
          <w:tcPr>
            <w:tcW w:w="2790" w:type="dxa"/>
          </w:tcPr>
          <w:p w14:paraId="353F3C37" w14:textId="77777777" w:rsidR="00476F02" w:rsidRPr="001653F3" w:rsidRDefault="00476F02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55F5CAB8" w14:textId="77777777" w:rsidR="00476F02" w:rsidRPr="007B0325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nampilkan daftar rencana Modal Kerja Pemusnahan</w:t>
            </w:r>
          </w:p>
        </w:tc>
      </w:tr>
      <w:tr w:rsidR="00476F02" w:rsidRPr="007B0325" w14:paraId="723888C2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229FE563" w14:textId="77777777" w:rsidR="00476F02" w:rsidRPr="007B0325" w:rsidRDefault="00476F02" w:rsidP="00E86883"/>
        </w:tc>
        <w:tc>
          <w:tcPr>
            <w:tcW w:w="2790" w:type="dxa"/>
          </w:tcPr>
          <w:p w14:paraId="6B2FCAC6" w14:textId="77777777" w:rsidR="00476F02" w:rsidRPr="007B0325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</w:rPr>
            </w:pPr>
            <w:proofErr w:type="gramStart"/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 xml:space="preserve"> Uji</w:t>
            </w:r>
            <w:proofErr w:type="gramEnd"/>
            <w:r w:rsidRPr="00223CC3">
              <w:rPr>
                <w:sz w:val="20"/>
                <w:lang w:val="en-US"/>
              </w:rPr>
              <w:t xml:space="preserve"> memilih </w:t>
            </w:r>
            <w:r>
              <w:rPr>
                <w:sz w:val="20"/>
                <w:lang w:val="en-US"/>
              </w:rPr>
              <w:t>rencana modal kerja yang akan di Uji, lalu klik Tampilkan</w:t>
            </w:r>
          </w:p>
        </w:tc>
        <w:tc>
          <w:tcPr>
            <w:tcW w:w="3000" w:type="dxa"/>
          </w:tcPr>
          <w:p w14:paraId="2382F688" w14:textId="77777777" w:rsidR="00476F02" w:rsidRPr="007B0325" w:rsidRDefault="00476F02" w:rsidP="00E86883">
            <w:pPr>
              <w:rPr>
                <w:sz w:val="20"/>
              </w:rPr>
            </w:pPr>
          </w:p>
        </w:tc>
      </w:tr>
      <w:tr w:rsidR="00476F02" w:rsidRPr="007B0325" w14:paraId="7FE8629A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7DE37402" w14:textId="77777777" w:rsidR="00476F02" w:rsidRPr="007B0325" w:rsidRDefault="00476F02" w:rsidP="00E86883"/>
        </w:tc>
        <w:tc>
          <w:tcPr>
            <w:tcW w:w="2790" w:type="dxa"/>
          </w:tcPr>
          <w:p w14:paraId="19E6628C" w14:textId="77777777" w:rsidR="00476F02" w:rsidRPr="007B0325" w:rsidRDefault="00476F02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365F450A" w14:textId="77777777" w:rsidR="00476F02" w:rsidRPr="007B0325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nampilkan detail rencana Modal Kerja akan di Uji</w:t>
            </w:r>
          </w:p>
        </w:tc>
      </w:tr>
      <w:tr w:rsidR="00476F02" w:rsidRPr="007B0325" w14:paraId="29D7FEA1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11BA336" w14:textId="77777777" w:rsidR="00476F02" w:rsidRPr="007B0325" w:rsidRDefault="00476F02" w:rsidP="00E86883"/>
        </w:tc>
        <w:tc>
          <w:tcPr>
            <w:tcW w:w="2790" w:type="dxa"/>
          </w:tcPr>
          <w:p w14:paraId="6C510C6E" w14:textId="77777777" w:rsidR="00476F02" w:rsidRPr="007B0325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</w:rPr>
            </w:pPr>
            <w:proofErr w:type="gramStart"/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 xml:space="preserve"> Uji</w:t>
            </w:r>
            <w:proofErr w:type="gramEnd"/>
            <w:r w:rsidRPr="00223CC3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>menekan tombol Uji untuk setiap pecahan pada modal kerja</w:t>
            </w:r>
          </w:p>
        </w:tc>
        <w:tc>
          <w:tcPr>
            <w:tcW w:w="3000" w:type="dxa"/>
          </w:tcPr>
          <w:p w14:paraId="7C56D28A" w14:textId="77777777" w:rsidR="00476F02" w:rsidRPr="007B0325" w:rsidRDefault="00476F02" w:rsidP="00E86883">
            <w:pPr>
              <w:rPr>
                <w:sz w:val="20"/>
              </w:rPr>
            </w:pPr>
          </w:p>
        </w:tc>
      </w:tr>
      <w:tr w:rsidR="00476F02" w:rsidRPr="007B0325" w14:paraId="2463A21C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E504220" w14:textId="77777777" w:rsidR="00476F02" w:rsidRPr="007B0325" w:rsidRDefault="00476F02" w:rsidP="00E86883"/>
        </w:tc>
        <w:tc>
          <w:tcPr>
            <w:tcW w:w="2790" w:type="dxa"/>
          </w:tcPr>
          <w:p w14:paraId="4805A515" w14:textId="77777777" w:rsidR="00476F02" w:rsidRPr="00F1157A" w:rsidRDefault="00476F02" w:rsidP="00E86883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1B9B0035" w14:textId="77777777" w:rsidR="00476F02" w:rsidRPr="007B0325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lakukan update statu</w:t>
            </w:r>
            <w:r w:rsidR="00FE2B64">
              <w:rPr>
                <w:sz w:val="20"/>
                <w:lang w:val="en-US"/>
              </w:rPr>
              <w:t>s modal kerja menjadi Sudah Diu</w:t>
            </w:r>
            <w:r>
              <w:rPr>
                <w:sz w:val="20"/>
                <w:lang w:val="en-US"/>
              </w:rPr>
              <w:t>ji</w:t>
            </w:r>
          </w:p>
        </w:tc>
      </w:tr>
      <w:tr w:rsidR="00476F02" w:rsidRPr="007B0325" w14:paraId="01D79688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D4ED022" w14:textId="77777777" w:rsidR="00476F02" w:rsidRPr="007B0325" w:rsidRDefault="00476F02" w:rsidP="00E86883"/>
        </w:tc>
        <w:tc>
          <w:tcPr>
            <w:tcW w:w="2790" w:type="dxa"/>
          </w:tcPr>
          <w:p w14:paraId="73937886" w14:textId="77777777" w:rsidR="00476F02" w:rsidRPr="00F1157A" w:rsidRDefault="00476F02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  <w:lang w:val="en-US"/>
              </w:rPr>
            </w:pPr>
            <w:proofErr w:type="gramStart"/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 xml:space="preserve"> Uji</w:t>
            </w:r>
            <w:proofErr w:type="gramEnd"/>
            <w:r w:rsidRPr="00223CC3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 xml:space="preserve">menekan tombol </w:t>
            </w:r>
            <w:r w:rsidR="00FE2B64">
              <w:rPr>
                <w:sz w:val="20"/>
                <w:lang w:val="en-US"/>
              </w:rPr>
              <w:t>Setuju</w:t>
            </w:r>
            <w:r>
              <w:rPr>
                <w:sz w:val="20"/>
                <w:lang w:val="en-US"/>
              </w:rPr>
              <w:t xml:space="preserve"> untuk setiap pecahan pada modal kerja</w:t>
            </w:r>
          </w:p>
        </w:tc>
        <w:tc>
          <w:tcPr>
            <w:tcW w:w="3000" w:type="dxa"/>
          </w:tcPr>
          <w:p w14:paraId="7B839427" w14:textId="77777777" w:rsidR="00476F02" w:rsidRPr="00476F02" w:rsidRDefault="00476F02" w:rsidP="00476F02">
            <w:pPr>
              <w:rPr>
                <w:sz w:val="20"/>
                <w:lang w:val="en-US"/>
              </w:rPr>
            </w:pPr>
          </w:p>
        </w:tc>
      </w:tr>
      <w:tr w:rsidR="00476F02" w:rsidRPr="007B0325" w14:paraId="06625AFA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46B68459" w14:textId="77777777" w:rsidR="00476F02" w:rsidRPr="007B0325" w:rsidRDefault="00476F02" w:rsidP="00E86883"/>
        </w:tc>
        <w:tc>
          <w:tcPr>
            <w:tcW w:w="2790" w:type="dxa"/>
          </w:tcPr>
          <w:p w14:paraId="630012DD" w14:textId="77777777" w:rsidR="00476F02" w:rsidRPr="00F1157A" w:rsidRDefault="00476F02" w:rsidP="00E86883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14E09289" w14:textId="77777777" w:rsidR="00476F02" w:rsidRDefault="00FE2B64" w:rsidP="003A281A">
            <w:pPr>
              <w:pStyle w:val="ListParagraph"/>
              <w:numPr>
                <w:ilvl w:val="0"/>
                <w:numId w:val="4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update status modal kerja menjadi Sudah Disetujui</w:t>
            </w:r>
          </w:p>
        </w:tc>
      </w:tr>
      <w:tr w:rsidR="0061255D" w:rsidRPr="007B0325" w14:paraId="11FF2925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0648EE0F" w14:textId="77777777" w:rsidR="0061255D" w:rsidRPr="007B0325" w:rsidRDefault="0061255D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36E162A2" w14:textId="77777777" w:rsidR="0061255D" w:rsidRPr="00AB6517" w:rsidRDefault="002E7041" w:rsidP="00E86883">
            <w:pPr>
              <w:rPr>
                <w:sz w:val="20"/>
                <w:lang w:val="en-US"/>
              </w:rPr>
            </w:pPr>
            <w:r w:rsidRPr="00AB6517">
              <w:rPr>
                <w:sz w:val="20"/>
                <w:lang w:val="en-US"/>
              </w:rPr>
              <w:t>Klik Batal Uji untuk membatalkan rincian yang telah diuji</w:t>
            </w:r>
          </w:p>
        </w:tc>
        <w:tc>
          <w:tcPr>
            <w:tcW w:w="3000" w:type="dxa"/>
          </w:tcPr>
          <w:p w14:paraId="7F91A8A1" w14:textId="77777777" w:rsidR="0061255D" w:rsidRPr="00AB6517" w:rsidRDefault="00AB651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19738C" w:rsidRPr="007B0325" w14:paraId="2CB51A9F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04DA1F47" w14:textId="77777777" w:rsidR="0019738C" w:rsidRPr="007B0325" w:rsidRDefault="0019738C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3EEE8810" w14:textId="77777777" w:rsidR="0019738C" w:rsidRPr="00AB6517" w:rsidRDefault="002E7041" w:rsidP="00E86883">
            <w:pPr>
              <w:rPr>
                <w:sz w:val="20"/>
                <w:lang w:val="en-US"/>
              </w:rPr>
            </w:pPr>
            <w:r w:rsidRPr="00AB6517">
              <w:rPr>
                <w:sz w:val="20"/>
                <w:lang w:val="en-US"/>
              </w:rPr>
              <w:t>Klik Tidak Setuju untuk membatalkan rincian yang telah disetujui</w:t>
            </w:r>
          </w:p>
        </w:tc>
        <w:tc>
          <w:tcPr>
            <w:tcW w:w="3000" w:type="dxa"/>
          </w:tcPr>
          <w:p w14:paraId="5FE69A2A" w14:textId="77777777" w:rsidR="0019738C" w:rsidRPr="00AB6517" w:rsidRDefault="00AB651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1255D" w:rsidRPr="007B0325" w14:paraId="19A5955E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ACB05AD" w14:textId="77777777" w:rsidR="0061255D" w:rsidRPr="007B0325" w:rsidRDefault="0061255D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61255D" w:rsidRPr="007B0325" w14:paraId="14BCFBC2" w14:textId="77777777" w:rsidTr="00E86883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005FF09F" w14:textId="77777777" w:rsidR="0061255D" w:rsidRPr="007B0325" w:rsidRDefault="0061255D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7B9EC373" w14:textId="77777777" w:rsidR="0061255D" w:rsidRPr="001E57DE" w:rsidRDefault="0061255D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1255D" w:rsidRPr="007B0325" w14:paraId="3E774FE2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112EF69" w14:textId="77777777" w:rsidR="0061255D" w:rsidRPr="007B0325" w:rsidRDefault="0061255D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61255D" w:rsidRPr="007B0325" w14:paraId="5F5E3499" w14:textId="77777777" w:rsidTr="00E86883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0240688C" w14:textId="77777777" w:rsidR="0061255D" w:rsidRPr="007B0325" w:rsidRDefault="0061255D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7BF7755C" w14:textId="77777777" w:rsidR="0061255D" w:rsidRPr="001E57DE" w:rsidRDefault="0061255D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Data Rencana Modal K</w:t>
            </w:r>
            <w:r w:rsidR="00045D26">
              <w:rPr>
                <w:sz w:val="20"/>
                <w:lang w:val="en-US"/>
              </w:rPr>
              <w:t>erja telah diinput dan belum di</w:t>
            </w:r>
            <w:r>
              <w:rPr>
                <w:sz w:val="20"/>
                <w:lang w:val="en-US"/>
              </w:rPr>
              <w:t>uji</w:t>
            </w:r>
            <w:r w:rsidR="00045D26">
              <w:rPr>
                <w:sz w:val="20"/>
                <w:lang w:val="en-US"/>
              </w:rPr>
              <w:t>/disetujui</w:t>
            </w:r>
          </w:p>
        </w:tc>
      </w:tr>
      <w:tr w:rsidR="0061255D" w:rsidRPr="007B0325" w14:paraId="7FEA20F0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C14AAD2" w14:textId="77777777" w:rsidR="0061255D" w:rsidRPr="007B0325" w:rsidRDefault="0061255D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61255D" w:rsidRPr="007B0325" w14:paraId="0CA8DACB" w14:textId="77777777" w:rsidTr="00E86883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53FE918B" w14:textId="77777777" w:rsidR="0061255D" w:rsidRPr="007B0325" w:rsidRDefault="0061255D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68227329" w14:textId="77777777" w:rsidR="0061255D" w:rsidRPr="007B0325" w:rsidRDefault="0061255D" w:rsidP="00E86883">
            <w:pPr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Status Data Rencana Modal Kerja menjadi </w:t>
            </w:r>
            <w:proofErr w:type="gramStart"/>
            <w:r>
              <w:rPr>
                <w:sz w:val="20"/>
                <w:lang w:val="en-US"/>
              </w:rPr>
              <w:t xml:space="preserve">telah </w:t>
            </w:r>
            <w:r w:rsidR="00045D26">
              <w:rPr>
                <w:sz w:val="20"/>
                <w:lang w:val="en-US"/>
              </w:rPr>
              <w:t xml:space="preserve"> diuji</w:t>
            </w:r>
            <w:proofErr w:type="gramEnd"/>
            <w:r w:rsidR="00045D26">
              <w:rPr>
                <w:sz w:val="20"/>
                <w:lang w:val="en-US"/>
              </w:rPr>
              <w:t>/disetujui</w:t>
            </w:r>
          </w:p>
        </w:tc>
      </w:tr>
      <w:tr w:rsidR="0061255D" w:rsidRPr="007B0325" w14:paraId="1EE1D4C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4DE4AA1" w14:textId="77777777" w:rsidR="0061255D" w:rsidRPr="007B0325" w:rsidRDefault="0061255D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EXTENTION POINTS</w:t>
            </w:r>
          </w:p>
        </w:tc>
      </w:tr>
      <w:tr w:rsidR="0061255D" w:rsidRPr="007B0325" w14:paraId="20D884C3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58AC0140" w14:textId="77777777" w:rsidR="0061255D" w:rsidRPr="007B0325" w:rsidRDefault="0061255D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59B8C7DE" w14:textId="77777777" w:rsidR="0061255D" w:rsidRPr="007B0325" w:rsidRDefault="0061255D" w:rsidP="00E86883">
            <w:pPr>
              <w:rPr>
                <w:sz w:val="20"/>
              </w:rPr>
            </w:pPr>
            <w:r>
              <w:rPr>
                <w:sz w:val="20"/>
                <w:lang w:val="en-US"/>
              </w:rPr>
              <w:t>Use Case Hitung Bilyet Uji Petik</w:t>
            </w:r>
          </w:p>
        </w:tc>
      </w:tr>
    </w:tbl>
    <w:p w14:paraId="2D6A0302" w14:textId="77777777" w:rsidR="0061255D" w:rsidRPr="0061255D" w:rsidRDefault="0061255D" w:rsidP="0061255D">
      <w:pPr>
        <w:rPr>
          <w:lang w:val="en-US"/>
        </w:rPr>
      </w:pPr>
    </w:p>
    <w:p w14:paraId="57023938" w14:textId="77777777" w:rsidR="009A0482" w:rsidRPr="004009E5" w:rsidRDefault="00E9688F" w:rsidP="003A281A">
      <w:pPr>
        <w:pStyle w:val="Heading4"/>
        <w:numPr>
          <w:ilvl w:val="3"/>
          <w:numId w:val="16"/>
        </w:numPr>
        <w:spacing w:before="120"/>
        <w:ind w:left="1454" w:hanging="907"/>
        <w:rPr>
          <w:lang w:val="en-US"/>
        </w:rPr>
      </w:pPr>
      <w:r w:rsidRPr="004009E5">
        <w:rPr>
          <w:lang w:val="en-US"/>
        </w:rPr>
        <w:t>Use Case Rekap Modal Kerja Uji Pet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A6197B" w:rsidRPr="007B0325" w14:paraId="1645F311" w14:textId="77777777" w:rsidTr="00E86883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B59FCDA" w14:textId="77777777" w:rsidR="00A6197B" w:rsidRPr="007B0325" w:rsidRDefault="00A6197B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A6197B" w:rsidRPr="007B0325" w14:paraId="520847AB" w14:textId="77777777" w:rsidTr="00E86883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148A8BAD" w14:textId="77777777" w:rsidR="00A6197B" w:rsidRPr="007B0325" w:rsidRDefault="00A6197B" w:rsidP="00E86883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221D1DAD" w14:textId="77777777" w:rsidR="00A6197B" w:rsidRPr="008E7C60" w:rsidRDefault="00A6197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A6197B" w:rsidRPr="007B0325" w14:paraId="7BC2C457" w14:textId="77777777" w:rsidTr="00E86883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22B25273" w14:textId="77777777" w:rsidR="00A6197B" w:rsidRPr="007B0325" w:rsidRDefault="00A6197B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2E11CBC3" w14:textId="77777777" w:rsidR="00A6197B" w:rsidRPr="008E7C60" w:rsidRDefault="00A6197B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A6197B" w:rsidRPr="007B0325" w14:paraId="007503F5" w14:textId="77777777" w:rsidTr="00E86883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9F328E6" w14:textId="77777777" w:rsidR="00A6197B" w:rsidRPr="007B0325" w:rsidRDefault="00A6197B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A6197B" w:rsidRPr="007B0325" w14:paraId="4C23CB23" w14:textId="77777777" w:rsidTr="00E86883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24257FFC" w14:textId="77777777" w:rsidR="00A6197B" w:rsidRPr="007B0325" w:rsidRDefault="00A6197B" w:rsidP="00E86883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4DAB9FF1" w14:textId="77777777" w:rsidR="00A6197B" w:rsidRPr="0043508D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5</w:t>
            </w:r>
          </w:p>
        </w:tc>
      </w:tr>
      <w:tr w:rsidR="00A6197B" w:rsidRPr="007B0325" w14:paraId="652D39D1" w14:textId="77777777" w:rsidTr="00E86883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1434D323" w14:textId="77777777" w:rsidR="00A6197B" w:rsidRPr="007B0325" w:rsidRDefault="00A6197B" w:rsidP="00E86883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49949BE3" w14:textId="77777777" w:rsidR="00A6197B" w:rsidRPr="00554430" w:rsidRDefault="00A6197B" w:rsidP="00EF0088">
            <w:pPr>
              <w:rPr>
                <w:lang w:val="en-US"/>
              </w:rPr>
            </w:pPr>
            <w:r w:rsidRPr="00554430">
              <w:rPr>
                <w:sz w:val="20"/>
                <w:lang w:val="en-US"/>
              </w:rPr>
              <w:t xml:space="preserve">Use Case </w:t>
            </w:r>
            <w:r w:rsidR="00EF0088" w:rsidRPr="00554430">
              <w:rPr>
                <w:sz w:val="20"/>
                <w:lang w:val="en-US"/>
              </w:rPr>
              <w:t>Rekap Modal Kerja Uji Petik</w:t>
            </w:r>
          </w:p>
        </w:tc>
      </w:tr>
      <w:tr w:rsidR="00A6197B" w:rsidRPr="007B0325" w14:paraId="41865FFC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130FE56A" w14:textId="77777777" w:rsidR="00A6197B" w:rsidRPr="007B0325" w:rsidRDefault="00A6197B" w:rsidP="00E86883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63E0C8DB" w14:textId="77777777" w:rsidR="00A6197B" w:rsidRPr="00554430" w:rsidRDefault="00A6197B" w:rsidP="00FC3714">
            <w:pPr>
              <w:rPr>
                <w:sz w:val="20"/>
                <w:lang w:val="en-US"/>
              </w:rPr>
            </w:pPr>
            <w:r w:rsidRPr="00554430">
              <w:rPr>
                <w:sz w:val="20"/>
                <w:lang w:val="en-US"/>
              </w:rPr>
              <w:t xml:space="preserve">Use Case ini menjelaskan proses </w:t>
            </w:r>
            <w:r w:rsidR="00FC3714" w:rsidRPr="00554430">
              <w:rPr>
                <w:sz w:val="20"/>
                <w:lang w:val="en-US"/>
              </w:rPr>
              <w:t>rekapitulasi</w:t>
            </w:r>
            <w:r w:rsidRPr="00554430">
              <w:rPr>
                <w:sz w:val="20"/>
                <w:lang w:val="en-US"/>
              </w:rPr>
              <w:t xml:space="preserve"> Rencana Modal Kerja </w:t>
            </w:r>
            <w:r w:rsidR="00FC3714" w:rsidRPr="00554430">
              <w:rPr>
                <w:sz w:val="20"/>
                <w:lang w:val="en-US"/>
              </w:rPr>
              <w:t>Uji Petik</w:t>
            </w:r>
          </w:p>
        </w:tc>
      </w:tr>
      <w:tr w:rsidR="00A6197B" w:rsidRPr="007B0325" w14:paraId="092DD398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B1D2C00" w14:textId="77777777" w:rsidR="00A6197B" w:rsidRPr="0002292E" w:rsidRDefault="00A6197B" w:rsidP="00E86883">
            <w:pPr>
              <w:rPr>
                <w:sz w:val="20"/>
              </w:rPr>
            </w:pPr>
            <w:r w:rsidRPr="0002292E">
              <w:rPr>
                <w:b/>
                <w:bCs/>
              </w:rPr>
              <w:t>ALIRAN EVENT</w:t>
            </w:r>
          </w:p>
        </w:tc>
      </w:tr>
      <w:tr w:rsidR="00A6197B" w:rsidRPr="007B0325" w14:paraId="17502728" w14:textId="77777777" w:rsidTr="00E86883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3E1B2EA8" w14:textId="77777777" w:rsidR="00A6197B" w:rsidRPr="0002292E" w:rsidRDefault="00A6197B" w:rsidP="00E86883">
            <w:r w:rsidRPr="0002292E">
              <w:t>Aliran Dasar</w:t>
            </w:r>
          </w:p>
        </w:tc>
        <w:tc>
          <w:tcPr>
            <w:tcW w:w="2790" w:type="dxa"/>
          </w:tcPr>
          <w:p w14:paraId="33D9C4F7" w14:textId="77777777" w:rsidR="00A6197B" w:rsidRPr="0002292E" w:rsidRDefault="00A6197B" w:rsidP="003A281A">
            <w:pPr>
              <w:pStyle w:val="ListParagraph"/>
              <w:numPr>
                <w:ilvl w:val="0"/>
                <w:numId w:val="5"/>
              </w:numPr>
              <w:ind w:left="252" w:hanging="252"/>
              <w:rPr>
                <w:sz w:val="20"/>
              </w:rPr>
            </w:pPr>
            <w:r w:rsidRPr="0002292E">
              <w:rPr>
                <w:sz w:val="20"/>
                <w:lang w:val="en-US"/>
              </w:rPr>
              <w:t>Kasir Uji memilih menu Kegiatan Kas&gt; Kelompok Kerja yang sesuai</w:t>
            </w:r>
            <w:r w:rsidR="00554430" w:rsidRPr="0002292E">
              <w:rPr>
                <w:sz w:val="20"/>
                <w:lang w:val="en-US"/>
              </w:rPr>
              <w:t xml:space="preserve"> (UP01)</w:t>
            </w:r>
            <w:r w:rsidR="00E46835" w:rsidRPr="0002292E">
              <w:rPr>
                <w:sz w:val="20"/>
                <w:lang w:val="en-US"/>
              </w:rPr>
              <w:t>&gt; Rekapitulasi Modal Kerja &gt; Rekapitulasi Baru</w:t>
            </w:r>
          </w:p>
        </w:tc>
        <w:tc>
          <w:tcPr>
            <w:tcW w:w="3000" w:type="dxa"/>
          </w:tcPr>
          <w:p w14:paraId="4465FAB7" w14:textId="77777777" w:rsidR="00A6197B" w:rsidRPr="0002292E" w:rsidRDefault="00A6197B" w:rsidP="00E86883">
            <w:pPr>
              <w:rPr>
                <w:sz w:val="20"/>
              </w:rPr>
            </w:pPr>
          </w:p>
        </w:tc>
      </w:tr>
      <w:tr w:rsidR="00A6197B" w:rsidRPr="007B0325" w14:paraId="662A9A93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78FAF9DA" w14:textId="77777777" w:rsidR="00A6197B" w:rsidRPr="0002292E" w:rsidRDefault="00A6197B" w:rsidP="00E86883"/>
        </w:tc>
        <w:tc>
          <w:tcPr>
            <w:tcW w:w="2790" w:type="dxa"/>
          </w:tcPr>
          <w:p w14:paraId="4F50159B" w14:textId="77777777" w:rsidR="00A6197B" w:rsidRPr="0002292E" w:rsidRDefault="00A6197B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4E59CD6D" w14:textId="77777777" w:rsidR="00A6197B" w:rsidRPr="0002292E" w:rsidRDefault="00A6197B" w:rsidP="003A281A">
            <w:pPr>
              <w:pStyle w:val="ListParagraph"/>
              <w:numPr>
                <w:ilvl w:val="0"/>
                <w:numId w:val="5"/>
              </w:numPr>
              <w:ind w:left="252" w:hanging="252"/>
              <w:rPr>
                <w:sz w:val="20"/>
              </w:rPr>
            </w:pPr>
            <w:r w:rsidRPr="0002292E">
              <w:rPr>
                <w:sz w:val="20"/>
                <w:lang w:val="en-US"/>
              </w:rPr>
              <w:t xml:space="preserve">Sistem menampilkan </w:t>
            </w:r>
            <w:r w:rsidR="00142E6F" w:rsidRPr="0002292E">
              <w:rPr>
                <w:sz w:val="20"/>
                <w:lang w:val="en-US"/>
              </w:rPr>
              <w:t>form untuk menginput data rekapitulasi modal kerja</w:t>
            </w:r>
          </w:p>
        </w:tc>
      </w:tr>
      <w:tr w:rsidR="00A6197B" w:rsidRPr="007B0325" w14:paraId="2EB13EDF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0B78DA4A" w14:textId="77777777" w:rsidR="00A6197B" w:rsidRPr="0002292E" w:rsidRDefault="00A6197B" w:rsidP="00E86883"/>
        </w:tc>
        <w:tc>
          <w:tcPr>
            <w:tcW w:w="2790" w:type="dxa"/>
          </w:tcPr>
          <w:p w14:paraId="365AF70A" w14:textId="77777777" w:rsidR="00A6197B" w:rsidRPr="0002292E" w:rsidRDefault="00A6197B" w:rsidP="003A281A">
            <w:pPr>
              <w:pStyle w:val="ListParagraph"/>
              <w:numPr>
                <w:ilvl w:val="0"/>
                <w:numId w:val="5"/>
              </w:numPr>
              <w:ind w:left="252" w:hanging="252"/>
              <w:rPr>
                <w:sz w:val="20"/>
              </w:rPr>
            </w:pPr>
            <w:proofErr w:type="gramStart"/>
            <w:r w:rsidRPr="0002292E">
              <w:rPr>
                <w:sz w:val="20"/>
                <w:lang w:val="en-US"/>
              </w:rPr>
              <w:t>Kasir  Uji</w:t>
            </w:r>
            <w:proofErr w:type="gramEnd"/>
            <w:r w:rsidRPr="0002292E">
              <w:rPr>
                <w:sz w:val="20"/>
                <w:lang w:val="en-US"/>
              </w:rPr>
              <w:t xml:space="preserve"> </w:t>
            </w:r>
            <w:r w:rsidR="00142E6F" w:rsidRPr="0002292E">
              <w:rPr>
                <w:sz w:val="20"/>
                <w:lang w:val="en-US"/>
              </w:rPr>
              <w:t>menginput data rekapitulasi modal kerja</w:t>
            </w:r>
          </w:p>
        </w:tc>
        <w:tc>
          <w:tcPr>
            <w:tcW w:w="3000" w:type="dxa"/>
          </w:tcPr>
          <w:p w14:paraId="5AC41046" w14:textId="77777777" w:rsidR="00A6197B" w:rsidRPr="0002292E" w:rsidRDefault="00A6197B" w:rsidP="00E86883">
            <w:pPr>
              <w:rPr>
                <w:sz w:val="20"/>
              </w:rPr>
            </w:pPr>
          </w:p>
        </w:tc>
      </w:tr>
      <w:tr w:rsidR="00A6197B" w:rsidRPr="007B0325" w14:paraId="30CB2244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60C5CB00" w14:textId="77777777" w:rsidR="00A6197B" w:rsidRPr="0002292E" w:rsidRDefault="00A6197B" w:rsidP="00E86883"/>
        </w:tc>
        <w:tc>
          <w:tcPr>
            <w:tcW w:w="2790" w:type="dxa"/>
          </w:tcPr>
          <w:p w14:paraId="1F099E9C" w14:textId="77777777" w:rsidR="00A6197B" w:rsidRPr="0002292E" w:rsidRDefault="00A6197B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4F1697D2" w14:textId="77777777" w:rsidR="00A6197B" w:rsidRPr="0002292E" w:rsidRDefault="00A6197B" w:rsidP="003A281A">
            <w:pPr>
              <w:pStyle w:val="ListParagraph"/>
              <w:numPr>
                <w:ilvl w:val="0"/>
                <w:numId w:val="5"/>
              </w:numPr>
              <w:ind w:left="252" w:hanging="252"/>
              <w:rPr>
                <w:sz w:val="20"/>
              </w:rPr>
            </w:pPr>
            <w:r w:rsidRPr="0002292E">
              <w:rPr>
                <w:sz w:val="20"/>
                <w:lang w:val="en-US"/>
              </w:rPr>
              <w:t xml:space="preserve">Sistem menampilkan detail </w:t>
            </w:r>
            <w:r w:rsidR="00142E6F" w:rsidRPr="0002292E">
              <w:rPr>
                <w:sz w:val="20"/>
                <w:lang w:val="en-US"/>
              </w:rPr>
              <w:t>rekapitulasi modal kerja</w:t>
            </w:r>
          </w:p>
        </w:tc>
      </w:tr>
      <w:tr w:rsidR="00A6197B" w:rsidRPr="007B0325" w14:paraId="40E27123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7BEE4F69" w14:textId="77777777" w:rsidR="00A6197B" w:rsidRPr="007B0325" w:rsidRDefault="00A6197B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00695EA4" w14:textId="77777777" w:rsidR="00A6197B" w:rsidRPr="009022DB" w:rsidRDefault="009022D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lik Hapus untuk menghapus rekapitulasi modal kerja</w:t>
            </w:r>
          </w:p>
        </w:tc>
        <w:tc>
          <w:tcPr>
            <w:tcW w:w="3000" w:type="dxa"/>
          </w:tcPr>
          <w:p w14:paraId="656077D7" w14:textId="77777777" w:rsidR="00A6197B" w:rsidRPr="00087195" w:rsidRDefault="0008719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A6197B" w:rsidRPr="007B0325" w14:paraId="0DE1513F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A1B2182" w14:textId="77777777" w:rsidR="00A6197B" w:rsidRPr="007B0325" w:rsidRDefault="00A6197B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A6197B" w:rsidRPr="007B0325" w14:paraId="6F6CABB3" w14:textId="77777777" w:rsidTr="00E86883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17F68946" w14:textId="77777777" w:rsidR="00A6197B" w:rsidRPr="007B0325" w:rsidRDefault="00A6197B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67FCFC6C" w14:textId="77777777" w:rsidR="00A6197B" w:rsidRPr="001E57DE" w:rsidRDefault="00A6197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A6197B" w:rsidRPr="007B0325" w14:paraId="2B628AC6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703E485" w14:textId="77777777" w:rsidR="00A6197B" w:rsidRPr="007B0325" w:rsidRDefault="00A6197B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A6197B" w:rsidRPr="007B0325" w14:paraId="50E8D96A" w14:textId="77777777" w:rsidTr="00E86883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7E729A34" w14:textId="77777777" w:rsidR="00A6197B" w:rsidRPr="007B0325" w:rsidRDefault="00A6197B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0D92B9A6" w14:textId="77777777" w:rsidR="00A6197B" w:rsidRPr="001E57DE" w:rsidRDefault="0032179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Modal kerja Uji Petik telah disetujui</w:t>
            </w:r>
          </w:p>
        </w:tc>
      </w:tr>
      <w:tr w:rsidR="00A6197B" w:rsidRPr="007B0325" w14:paraId="0F1DADA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FE9959F" w14:textId="77777777" w:rsidR="00A6197B" w:rsidRPr="007B0325" w:rsidRDefault="00A6197B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A6197B" w:rsidRPr="007B0325" w14:paraId="40EEBB64" w14:textId="77777777" w:rsidTr="00E86883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009AF486" w14:textId="77777777" w:rsidR="00A6197B" w:rsidRPr="007B0325" w:rsidRDefault="00A6197B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53A375E5" w14:textId="77777777" w:rsidR="00A6197B" w:rsidRPr="001E57DE" w:rsidRDefault="0032179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Modal Kerja telah terrekap</w:t>
            </w:r>
          </w:p>
        </w:tc>
      </w:tr>
      <w:tr w:rsidR="00A6197B" w:rsidRPr="007B0325" w14:paraId="584E1EF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197D188" w14:textId="77777777" w:rsidR="00A6197B" w:rsidRPr="007B0325" w:rsidRDefault="00A6197B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A6197B" w:rsidRPr="007B0325" w14:paraId="261B63B1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48065A98" w14:textId="77777777" w:rsidR="00A6197B" w:rsidRPr="007B0325" w:rsidRDefault="00A6197B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36CE5EE6" w14:textId="77777777" w:rsidR="00A6197B" w:rsidRPr="007B0325" w:rsidRDefault="00CC2494" w:rsidP="00E86883">
            <w:pPr>
              <w:rPr>
                <w:sz w:val="20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03CC3161" w14:textId="77777777" w:rsidR="00AA7AEE" w:rsidRPr="00AA7AEE" w:rsidRDefault="00AA7AEE" w:rsidP="00AA7AEE">
      <w:pPr>
        <w:rPr>
          <w:lang w:val="en-US"/>
        </w:rPr>
      </w:pPr>
    </w:p>
    <w:p w14:paraId="4B8F12EE" w14:textId="77777777" w:rsidR="00F444E5" w:rsidRDefault="009A0482" w:rsidP="003A281A">
      <w:pPr>
        <w:pStyle w:val="Heading4"/>
        <w:numPr>
          <w:ilvl w:val="3"/>
          <w:numId w:val="16"/>
        </w:numPr>
        <w:ind w:left="1440" w:hanging="900"/>
        <w:rPr>
          <w:lang w:val="en-US"/>
        </w:rPr>
      </w:pPr>
      <w:r>
        <w:rPr>
          <w:lang w:val="en-US"/>
        </w:rPr>
        <w:lastRenderedPageBreak/>
        <w:t>Use Case Hitung Bilyet Uji Pet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CC5FCF" w:rsidRPr="007B0325" w14:paraId="11AD291D" w14:textId="77777777" w:rsidTr="00E86883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AD6133F" w14:textId="77777777" w:rsidR="00CC5FCF" w:rsidRPr="007B0325" w:rsidRDefault="00CC5FCF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CC5FCF" w:rsidRPr="007B0325" w14:paraId="366E7CEA" w14:textId="77777777" w:rsidTr="00E86883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3B0EED1E" w14:textId="77777777" w:rsidR="00CC5FCF" w:rsidRPr="007B0325" w:rsidRDefault="00CC5FCF" w:rsidP="00E86883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46AB587D" w14:textId="77777777" w:rsidR="00CC5FCF" w:rsidRPr="008E7C60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CC5FCF" w:rsidRPr="007B0325" w14:paraId="6173B1A5" w14:textId="77777777" w:rsidTr="00E86883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47BAFE1D" w14:textId="77777777" w:rsidR="00CC5FCF" w:rsidRPr="007B0325" w:rsidRDefault="00CC5FCF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6BB387F5" w14:textId="77777777" w:rsidR="00CC5FCF" w:rsidRPr="008E7C60" w:rsidRDefault="00CC5FC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CC5FCF" w:rsidRPr="007B0325" w14:paraId="0BE07F65" w14:textId="77777777" w:rsidTr="00E86883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E72F9A8" w14:textId="77777777" w:rsidR="00CC5FCF" w:rsidRPr="007B0325" w:rsidRDefault="00CC5FCF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CC5FCF" w:rsidRPr="007B0325" w14:paraId="1A25987D" w14:textId="77777777" w:rsidTr="00E86883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3E84059B" w14:textId="77777777" w:rsidR="00CC5FCF" w:rsidRPr="007B0325" w:rsidRDefault="00CC5FCF" w:rsidP="00E86883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69D7E2D3" w14:textId="77777777" w:rsidR="00CC5FCF" w:rsidRPr="0043508D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6</w:t>
            </w:r>
          </w:p>
        </w:tc>
      </w:tr>
      <w:tr w:rsidR="00CC5FCF" w:rsidRPr="007B0325" w14:paraId="610E9848" w14:textId="77777777" w:rsidTr="00E86883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2F57B31A" w14:textId="77777777" w:rsidR="00CC5FCF" w:rsidRPr="007B0325" w:rsidRDefault="00CC5FCF" w:rsidP="00E86883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527EAF0E" w14:textId="77777777" w:rsidR="00CC5FCF" w:rsidRPr="00CE1AEC" w:rsidRDefault="00CC5FC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Hitung Bilyet Uji Petik</w:t>
            </w:r>
          </w:p>
        </w:tc>
      </w:tr>
      <w:tr w:rsidR="00CC5FCF" w:rsidRPr="007B0325" w14:paraId="3A76C2E8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07F4E717" w14:textId="77777777" w:rsidR="00CC5FCF" w:rsidRPr="007B0325" w:rsidRDefault="00CC5FCF" w:rsidP="00E86883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5952042B" w14:textId="77777777" w:rsidR="00CC5FCF" w:rsidRPr="00FB55FA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yang dilakukan sistem dalam melakukan perhitungan Bilyet Uji Petik</w:t>
            </w:r>
          </w:p>
        </w:tc>
      </w:tr>
      <w:tr w:rsidR="00CC5FCF" w:rsidRPr="007B0325" w14:paraId="601C057E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9201D96" w14:textId="77777777" w:rsidR="00CC5FCF" w:rsidRPr="007B0325" w:rsidRDefault="00CC5FCF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CC5FCF" w:rsidRPr="007B0325" w14:paraId="7E507213" w14:textId="77777777" w:rsidTr="00E86883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2E0B924F" w14:textId="77777777" w:rsidR="00CC5FCF" w:rsidRPr="007B0325" w:rsidRDefault="00CC5FCF" w:rsidP="00E86883">
            <w:r w:rsidRPr="007B0325">
              <w:t>Aliran Dasar</w:t>
            </w:r>
          </w:p>
        </w:tc>
        <w:tc>
          <w:tcPr>
            <w:tcW w:w="2790" w:type="dxa"/>
          </w:tcPr>
          <w:p w14:paraId="0CF8AAE2" w14:textId="77777777" w:rsidR="00CC5FCF" w:rsidRPr="007B0325" w:rsidRDefault="00CC5FCF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3AC04CD6" w14:textId="77777777" w:rsidR="00CC5FCF" w:rsidRPr="00013219" w:rsidRDefault="00CC5FCF" w:rsidP="003A281A">
            <w:pPr>
              <w:pStyle w:val="ListParagraph"/>
              <w:numPr>
                <w:ilvl w:val="0"/>
                <w:numId w:val="8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perhitungan Bilyet Uji Petik sesuai dengan formula berdasarkan jenis nominal yang tersedia pada modal kerja.</w:t>
            </w:r>
          </w:p>
        </w:tc>
      </w:tr>
      <w:tr w:rsidR="00CC5FCF" w:rsidRPr="007B0325" w14:paraId="5BB7C933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6F3535EA" w14:textId="77777777" w:rsidR="00CC5FCF" w:rsidRPr="007B0325" w:rsidRDefault="00CC5FCF" w:rsidP="00E86883"/>
        </w:tc>
        <w:tc>
          <w:tcPr>
            <w:tcW w:w="2790" w:type="dxa"/>
          </w:tcPr>
          <w:p w14:paraId="67624B51" w14:textId="77777777" w:rsidR="00CC5FCF" w:rsidRPr="007B0325" w:rsidRDefault="00CC5FCF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40F03F43" w14:textId="77777777" w:rsidR="00CC5FCF" w:rsidRDefault="00CC5FCF" w:rsidP="003A281A">
            <w:pPr>
              <w:pStyle w:val="ListParagraph"/>
              <w:numPr>
                <w:ilvl w:val="0"/>
                <w:numId w:val="8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Bilyet Uji Petik sesuai dengan hasil perhitungan.</w:t>
            </w:r>
          </w:p>
        </w:tc>
      </w:tr>
      <w:tr w:rsidR="00CC5FCF" w:rsidRPr="007B0325" w14:paraId="6ED23110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34AE9DE4" w14:textId="77777777" w:rsidR="00CC5FCF" w:rsidRPr="007B0325" w:rsidRDefault="00CC5FCF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29EC110A" w14:textId="77777777" w:rsidR="00CC5FCF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  <w:p w14:paraId="605684F9" w14:textId="77777777" w:rsidR="00CC5FCF" w:rsidRPr="00471FF8" w:rsidRDefault="00CC5FCF" w:rsidP="00E86883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72382436" w14:textId="77777777" w:rsidR="00CC5FCF" w:rsidRPr="00F36C60" w:rsidRDefault="00F36C60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CC5FCF" w:rsidRPr="007B0325" w14:paraId="7624D30C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0B11FFC" w14:textId="77777777" w:rsidR="00CC5FCF" w:rsidRPr="007B0325" w:rsidRDefault="00CC5FCF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CC5FCF" w:rsidRPr="007B0325" w14:paraId="3EBC3184" w14:textId="77777777" w:rsidTr="00E86883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7DC15EA7" w14:textId="77777777" w:rsidR="00CC5FCF" w:rsidRPr="007B0325" w:rsidRDefault="00CC5FCF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7E593110" w14:textId="77777777" w:rsidR="00CC5FCF" w:rsidRPr="00294BA9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Hasil perhitungan Bilyet Uji Petik tidak dapat di ubah.</w:t>
            </w:r>
          </w:p>
        </w:tc>
      </w:tr>
      <w:tr w:rsidR="00CC5FCF" w:rsidRPr="007B0325" w14:paraId="0FC1291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4C474C9" w14:textId="77777777" w:rsidR="00CC5FCF" w:rsidRPr="007B0325" w:rsidRDefault="00CC5FCF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CC5FCF" w:rsidRPr="007B0325" w14:paraId="3669BCF3" w14:textId="77777777" w:rsidTr="00E86883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00518085" w14:textId="77777777" w:rsidR="00CC5FCF" w:rsidRPr="007B0325" w:rsidRDefault="00CC5FCF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51BC0DC9" w14:textId="77777777" w:rsidR="00CC5FCF" w:rsidRPr="001B4A08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Modal Kerja telah diinput</w:t>
            </w:r>
          </w:p>
        </w:tc>
      </w:tr>
      <w:tr w:rsidR="00CC5FCF" w:rsidRPr="007B0325" w14:paraId="5921BD98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18291D8" w14:textId="77777777" w:rsidR="00CC5FCF" w:rsidRPr="007B0325" w:rsidRDefault="00CC5FCF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CC5FCF" w:rsidRPr="007B0325" w14:paraId="6F1B62C0" w14:textId="77777777" w:rsidTr="00E86883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7E735DE9" w14:textId="77777777" w:rsidR="00CC5FCF" w:rsidRPr="007B0325" w:rsidRDefault="00CC5FCF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2AE6B0DA" w14:textId="77777777" w:rsidR="00CC5FCF" w:rsidRPr="00E34353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Hasil Perhitungan Bilyet Uji Petik tersedia.</w:t>
            </w:r>
          </w:p>
        </w:tc>
      </w:tr>
      <w:tr w:rsidR="00CC5FCF" w:rsidRPr="007B0325" w14:paraId="3B6528C5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8A84B80" w14:textId="77777777" w:rsidR="00CC5FCF" w:rsidRPr="007B0325" w:rsidRDefault="00CC5FCF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CC5FCF" w:rsidRPr="007B0325" w14:paraId="3DF8C592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32D9DB0B" w14:textId="77777777" w:rsidR="00CC5FCF" w:rsidRPr="007B0325" w:rsidRDefault="00CC5FCF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6AB507CA" w14:textId="77777777" w:rsidR="00CC5FCF" w:rsidRPr="00233D2F" w:rsidRDefault="00CC5FC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0BC04F2E" w14:textId="77777777" w:rsidR="00A6197B" w:rsidRPr="00A6197B" w:rsidRDefault="00A6197B" w:rsidP="00A6197B">
      <w:pPr>
        <w:rPr>
          <w:lang w:val="en-US"/>
        </w:rPr>
      </w:pPr>
    </w:p>
    <w:p w14:paraId="6BAA42B8" w14:textId="6E03DA20" w:rsidR="008955AF" w:rsidRDefault="008955AF" w:rsidP="003A281A">
      <w:pPr>
        <w:pStyle w:val="Heading3"/>
        <w:numPr>
          <w:ilvl w:val="2"/>
          <w:numId w:val="16"/>
        </w:numPr>
        <w:rPr>
          <w:lang w:val="en-US"/>
        </w:rPr>
      </w:pPr>
      <w:bookmarkStart w:id="7" w:name="_Toc472518959"/>
      <w:r>
        <w:rPr>
          <w:lang w:val="en-US"/>
        </w:rPr>
        <w:lastRenderedPageBreak/>
        <w:t>Pengembalian Modal Kerja Uji Petik Pemusnahan Uang</w:t>
      </w:r>
      <w:bookmarkEnd w:id="7"/>
    </w:p>
    <w:p w14:paraId="7DCE70B8" w14:textId="77777777" w:rsidR="00E562DC" w:rsidRDefault="00E562DC" w:rsidP="00E562DC">
      <w:r>
        <w:object w:dxaOrig="11010" w:dyaOrig="4065" w14:anchorId="799C4802">
          <v:shape id="_x0000_i1029" type="#_x0000_t75" style="width:438.4pt;height:161.3pt" o:ole="">
            <v:imagedata r:id="rId17" o:title=""/>
          </v:shape>
          <o:OLEObject Type="Embed" ProgID="Visio.Drawing.15" ShapeID="_x0000_i1029" DrawAspect="Content" ObjectID="_1557873421" r:id="rId18"/>
        </w:object>
      </w:r>
    </w:p>
    <w:p w14:paraId="73C747FD" w14:textId="77777777" w:rsidR="009727DD" w:rsidRDefault="00746C9D" w:rsidP="003A281A">
      <w:pPr>
        <w:pStyle w:val="Heading4"/>
        <w:numPr>
          <w:ilvl w:val="3"/>
          <w:numId w:val="16"/>
        </w:numPr>
        <w:rPr>
          <w:lang w:val="en-US"/>
        </w:rPr>
      </w:pPr>
      <w:r>
        <w:rPr>
          <w:lang w:val="en-US"/>
        </w:rPr>
        <w:t>Use Case Input Pengembalian Modal Kerja Uji Peti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AD6B94" w:rsidRPr="007B0325" w14:paraId="09E63A07" w14:textId="77777777" w:rsidTr="00E86883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F21AC92" w14:textId="77777777" w:rsidR="00AD6B94" w:rsidRPr="007B0325" w:rsidRDefault="00AD6B94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AD6B94" w:rsidRPr="007B0325" w14:paraId="34843E83" w14:textId="77777777" w:rsidTr="00E86883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604CE1FA" w14:textId="77777777" w:rsidR="00AD6B94" w:rsidRPr="007B0325" w:rsidRDefault="00AD6B94" w:rsidP="00E86883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00861FF2" w14:textId="77777777" w:rsidR="00AD6B94" w:rsidRPr="008E7C60" w:rsidRDefault="00AD6B9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AD6B94" w:rsidRPr="007B0325" w14:paraId="31EAF6D1" w14:textId="77777777" w:rsidTr="00E86883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505EF8E3" w14:textId="77777777" w:rsidR="00AD6B94" w:rsidRPr="007B0325" w:rsidRDefault="00AD6B94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667F04E0" w14:textId="77777777" w:rsidR="00AD6B94" w:rsidRPr="008E7C60" w:rsidRDefault="00AD6B94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AD6B94" w:rsidRPr="007B0325" w14:paraId="3BB6B59E" w14:textId="77777777" w:rsidTr="00E86883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E0B89EB" w14:textId="77777777" w:rsidR="00AD6B94" w:rsidRPr="007B0325" w:rsidRDefault="00AD6B9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AD6B94" w:rsidRPr="007B0325" w14:paraId="53EF529A" w14:textId="77777777" w:rsidTr="00E86883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6B623F8B" w14:textId="77777777" w:rsidR="00AD6B94" w:rsidRPr="007B0325" w:rsidRDefault="00AD6B94" w:rsidP="00E86883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332CACD6" w14:textId="77777777" w:rsidR="00AD6B94" w:rsidRPr="0043508D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7</w:t>
            </w:r>
          </w:p>
        </w:tc>
      </w:tr>
      <w:tr w:rsidR="00AD6B94" w:rsidRPr="007B0325" w14:paraId="431DF0BC" w14:textId="77777777" w:rsidTr="00E86883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1F40B504" w14:textId="77777777" w:rsidR="00AD6B94" w:rsidRPr="007B0325" w:rsidRDefault="00AD6B94" w:rsidP="00E86883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106D107B" w14:textId="77777777" w:rsidR="00AD6B94" w:rsidRPr="00CE1AEC" w:rsidRDefault="00AD6B94" w:rsidP="008637BD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8637BD">
              <w:rPr>
                <w:sz w:val="20"/>
                <w:lang w:val="en-US"/>
              </w:rPr>
              <w:t>Input Pengembalian Modal Kerja Uji Petik</w:t>
            </w:r>
          </w:p>
        </w:tc>
      </w:tr>
      <w:tr w:rsidR="00AD6B94" w:rsidRPr="007B0325" w14:paraId="50140AB3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6EA94305" w14:textId="77777777" w:rsidR="00AD6B94" w:rsidRPr="007B0325" w:rsidRDefault="00AD6B94" w:rsidP="00E86883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6E7D1824" w14:textId="77777777" w:rsidR="00AD6B94" w:rsidRPr="00FB55FA" w:rsidRDefault="00AD6B9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input pengembalian modal kerja untuk proses pemusnahan uang.</w:t>
            </w:r>
          </w:p>
        </w:tc>
      </w:tr>
      <w:tr w:rsidR="00AD6B94" w:rsidRPr="007B0325" w14:paraId="7BC1FD6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BEB44FA" w14:textId="77777777" w:rsidR="00AD6B94" w:rsidRPr="007B0325" w:rsidRDefault="00AD6B9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1776F8" w:rsidRPr="007B0325" w14:paraId="668EEAC4" w14:textId="77777777" w:rsidTr="00E86883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5C22C59C" w14:textId="77777777" w:rsidR="001776F8" w:rsidRPr="007B0325" w:rsidRDefault="001776F8" w:rsidP="00E86883">
            <w:r w:rsidRPr="007B0325">
              <w:t>Aliran Dasar</w:t>
            </w:r>
          </w:p>
        </w:tc>
        <w:tc>
          <w:tcPr>
            <w:tcW w:w="2790" w:type="dxa"/>
          </w:tcPr>
          <w:p w14:paraId="3D03DB3F" w14:textId="77777777" w:rsidR="001776F8" w:rsidRPr="00362291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 Kas&gt; Kelompok Kerja yang sesuai (UP01) &gt; Input Pengembalian Modal Kerja &gt; Transaksi Baru</w:t>
            </w:r>
          </w:p>
        </w:tc>
        <w:tc>
          <w:tcPr>
            <w:tcW w:w="3000" w:type="dxa"/>
          </w:tcPr>
          <w:p w14:paraId="57FED71A" w14:textId="77777777" w:rsidR="001776F8" w:rsidRPr="007B0325" w:rsidRDefault="001776F8" w:rsidP="00E86883">
            <w:pPr>
              <w:rPr>
                <w:sz w:val="20"/>
              </w:rPr>
            </w:pPr>
          </w:p>
        </w:tc>
      </w:tr>
      <w:tr w:rsidR="001776F8" w:rsidRPr="007B0325" w14:paraId="4CA0F879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3D157BE" w14:textId="77777777" w:rsidR="001776F8" w:rsidRPr="007B0325" w:rsidRDefault="001776F8" w:rsidP="00E86883"/>
        </w:tc>
        <w:tc>
          <w:tcPr>
            <w:tcW w:w="2790" w:type="dxa"/>
          </w:tcPr>
          <w:p w14:paraId="611FD522" w14:textId="77777777" w:rsidR="001776F8" w:rsidRPr="007B0325" w:rsidRDefault="001776F8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1D4073A3" w14:textId="77777777" w:rsidR="001776F8" w:rsidRPr="00D52A82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layar input Pengembalian Modal Kerja Uji Petik </w:t>
            </w:r>
          </w:p>
        </w:tc>
      </w:tr>
      <w:tr w:rsidR="001776F8" w:rsidRPr="007B0325" w14:paraId="20461FDC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6692601" w14:textId="77777777" w:rsidR="001776F8" w:rsidRPr="007B0325" w:rsidRDefault="001776F8" w:rsidP="003F014B"/>
        </w:tc>
        <w:tc>
          <w:tcPr>
            <w:tcW w:w="2790" w:type="dxa"/>
          </w:tcPr>
          <w:p w14:paraId="1AE3CB5C" w14:textId="77777777" w:rsidR="001776F8" w:rsidRPr="00CB3C40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melakukan entry data </w:t>
            </w:r>
            <w:r w:rsidR="00524FB2">
              <w:rPr>
                <w:sz w:val="20"/>
                <w:lang w:val="en-US"/>
              </w:rPr>
              <w:t xml:space="preserve">Pengembalian </w:t>
            </w:r>
            <w:r>
              <w:rPr>
                <w:sz w:val="20"/>
                <w:lang w:val="en-US"/>
              </w:rPr>
              <w:t>Modal Kerja Uji Petik</w:t>
            </w:r>
          </w:p>
        </w:tc>
        <w:tc>
          <w:tcPr>
            <w:tcW w:w="3000" w:type="dxa"/>
          </w:tcPr>
          <w:p w14:paraId="2FFD377A" w14:textId="77777777" w:rsidR="001776F8" w:rsidRPr="007B0325" w:rsidRDefault="001776F8" w:rsidP="003F014B">
            <w:pPr>
              <w:rPr>
                <w:sz w:val="20"/>
              </w:rPr>
            </w:pPr>
          </w:p>
        </w:tc>
      </w:tr>
      <w:tr w:rsidR="001776F8" w:rsidRPr="007B0325" w14:paraId="2F8BE575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3D40FAE9" w14:textId="77777777" w:rsidR="001776F8" w:rsidRPr="007B0325" w:rsidRDefault="001776F8" w:rsidP="003F014B"/>
        </w:tc>
        <w:tc>
          <w:tcPr>
            <w:tcW w:w="2790" w:type="dxa"/>
          </w:tcPr>
          <w:p w14:paraId="00E69B22" w14:textId="77777777" w:rsidR="001776F8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ng-klik Tombol Tambah</w:t>
            </w:r>
          </w:p>
        </w:tc>
        <w:tc>
          <w:tcPr>
            <w:tcW w:w="3000" w:type="dxa"/>
          </w:tcPr>
          <w:p w14:paraId="29DA1CB4" w14:textId="77777777" w:rsidR="001776F8" w:rsidRPr="007B0325" w:rsidRDefault="001776F8" w:rsidP="003F014B">
            <w:pPr>
              <w:rPr>
                <w:sz w:val="20"/>
              </w:rPr>
            </w:pPr>
          </w:p>
        </w:tc>
      </w:tr>
      <w:tr w:rsidR="001776F8" w:rsidRPr="007B0325" w14:paraId="24511B18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24EE8419" w14:textId="77777777" w:rsidR="001776F8" w:rsidRPr="007B0325" w:rsidRDefault="001776F8" w:rsidP="003F014B"/>
        </w:tc>
        <w:tc>
          <w:tcPr>
            <w:tcW w:w="2790" w:type="dxa"/>
          </w:tcPr>
          <w:p w14:paraId="6D4E72F5" w14:textId="77777777" w:rsidR="001776F8" w:rsidRPr="00C3675F" w:rsidRDefault="001776F8" w:rsidP="003F014B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759D0837" w14:textId="77777777" w:rsidR="001776F8" w:rsidRPr="007B0325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ngaktifkan form input Rincian Pecahan Modal Kerja</w:t>
            </w:r>
          </w:p>
        </w:tc>
      </w:tr>
      <w:tr w:rsidR="001776F8" w:rsidRPr="007B0325" w14:paraId="60A131A9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6893DF6" w14:textId="77777777" w:rsidR="001776F8" w:rsidRPr="007B0325" w:rsidRDefault="001776F8" w:rsidP="003F014B"/>
        </w:tc>
        <w:tc>
          <w:tcPr>
            <w:tcW w:w="2790" w:type="dxa"/>
          </w:tcPr>
          <w:p w14:paraId="6A1AE2D4" w14:textId="77777777" w:rsidR="001776F8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melakukan input Rincian </w:t>
            </w:r>
            <w:r w:rsidR="00524FB2">
              <w:rPr>
                <w:sz w:val="20"/>
                <w:lang w:val="en-US"/>
              </w:rPr>
              <w:t xml:space="preserve">Pengembalian </w:t>
            </w:r>
            <w:r>
              <w:rPr>
                <w:sz w:val="20"/>
                <w:lang w:val="en-US"/>
              </w:rPr>
              <w:t>Modal Kerja</w:t>
            </w:r>
          </w:p>
        </w:tc>
        <w:tc>
          <w:tcPr>
            <w:tcW w:w="3000" w:type="dxa"/>
          </w:tcPr>
          <w:p w14:paraId="247CBE67" w14:textId="77777777" w:rsidR="001776F8" w:rsidRPr="007B0325" w:rsidRDefault="001776F8" w:rsidP="003F014B">
            <w:pPr>
              <w:rPr>
                <w:sz w:val="20"/>
              </w:rPr>
            </w:pPr>
          </w:p>
        </w:tc>
      </w:tr>
      <w:tr w:rsidR="001776F8" w:rsidRPr="007B0325" w14:paraId="69FD42D3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22FAFBBC" w14:textId="77777777" w:rsidR="001776F8" w:rsidRPr="007B0325" w:rsidRDefault="001776F8" w:rsidP="003F014B"/>
        </w:tc>
        <w:tc>
          <w:tcPr>
            <w:tcW w:w="2790" w:type="dxa"/>
          </w:tcPr>
          <w:p w14:paraId="11981EE3" w14:textId="77777777" w:rsidR="001776F8" w:rsidRPr="001F2063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nekan tombol Simpan</w:t>
            </w:r>
          </w:p>
        </w:tc>
        <w:tc>
          <w:tcPr>
            <w:tcW w:w="3000" w:type="dxa"/>
          </w:tcPr>
          <w:p w14:paraId="13E597CD" w14:textId="77777777" w:rsidR="001776F8" w:rsidRPr="007B0325" w:rsidRDefault="001776F8" w:rsidP="003F014B">
            <w:pPr>
              <w:rPr>
                <w:sz w:val="20"/>
              </w:rPr>
            </w:pPr>
          </w:p>
        </w:tc>
      </w:tr>
      <w:tr w:rsidR="001776F8" w:rsidRPr="007B0325" w14:paraId="42F8BACA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33F99110" w14:textId="77777777" w:rsidR="001776F8" w:rsidRPr="007B0325" w:rsidRDefault="001776F8" w:rsidP="003F014B"/>
        </w:tc>
        <w:tc>
          <w:tcPr>
            <w:tcW w:w="2790" w:type="dxa"/>
          </w:tcPr>
          <w:p w14:paraId="083EE8AF" w14:textId="77777777" w:rsidR="001776F8" w:rsidRPr="0088558B" w:rsidRDefault="001776F8" w:rsidP="003F014B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70713B31" w14:textId="77777777" w:rsidR="001776F8" w:rsidRPr="00F434FD" w:rsidRDefault="001776F8" w:rsidP="003A281A">
            <w:pPr>
              <w:pStyle w:val="ListParagraph"/>
              <w:numPr>
                <w:ilvl w:val="0"/>
                <w:numId w:val="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yimpan data rencana </w:t>
            </w:r>
            <w:r w:rsidR="002069A0">
              <w:rPr>
                <w:sz w:val="20"/>
                <w:lang w:val="en-US"/>
              </w:rPr>
              <w:t xml:space="preserve">Pengembalian </w:t>
            </w:r>
            <w:r>
              <w:rPr>
                <w:sz w:val="20"/>
                <w:lang w:val="en-US"/>
              </w:rPr>
              <w:t>Modal Kerja Uji Petik</w:t>
            </w:r>
            <w:r>
              <w:rPr>
                <w:sz w:val="20"/>
                <w:lang w:val="en-US"/>
              </w:rPr>
              <w:tab/>
            </w:r>
            <w:r>
              <w:rPr>
                <w:sz w:val="20"/>
                <w:lang w:val="en-US"/>
              </w:rPr>
              <w:tab/>
            </w:r>
          </w:p>
        </w:tc>
      </w:tr>
      <w:tr w:rsidR="00FA4426" w:rsidRPr="007B0325" w14:paraId="25B70C5F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5B22B81D" w14:textId="77777777" w:rsidR="00FA4426" w:rsidRPr="007B0325" w:rsidRDefault="00FA4426" w:rsidP="00FA4426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5DFE1D7B" w14:textId="77777777" w:rsidR="00FA4426" w:rsidRPr="0038148D" w:rsidRDefault="00FA4426" w:rsidP="00FA4426">
            <w:pPr>
              <w:rPr>
                <w:sz w:val="20"/>
                <w:highlight w:val="yellow"/>
                <w:lang w:val="en-US"/>
              </w:rPr>
            </w:pPr>
            <w:r>
              <w:rPr>
                <w:sz w:val="20"/>
                <w:lang w:val="en-US"/>
              </w:rPr>
              <w:t>Klik Cetak Warkat</w:t>
            </w:r>
            <w:r w:rsidRPr="0008137D">
              <w:rPr>
                <w:sz w:val="20"/>
                <w:lang w:val="en-US"/>
              </w:rPr>
              <w:t xml:space="preserve"> untuk mencetak Warkat </w:t>
            </w:r>
            <w:r w:rsidR="002105FB">
              <w:rPr>
                <w:sz w:val="20"/>
                <w:lang w:val="en-US"/>
              </w:rPr>
              <w:t xml:space="preserve">Pengembalian Modal Kerja </w:t>
            </w:r>
            <w:r w:rsidRPr="0008137D">
              <w:rPr>
                <w:sz w:val="20"/>
                <w:lang w:val="en-US"/>
              </w:rPr>
              <w:t>Uji Petik</w:t>
            </w:r>
          </w:p>
        </w:tc>
        <w:tc>
          <w:tcPr>
            <w:tcW w:w="3000" w:type="dxa"/>
          </w:tcPr>
          <w:p w14:paraId="78BDD591" w14:textId="77777777" w:rsidR="00FA4426" w:rsidRPr="00E32335" w:rsidRDefault="00FA4426" w:rsidP="00FA4426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FA4426" w:rsidRPr="007B0325" w14:paraId="3FA132C0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7A62532D" w14:textId="77777777" w:rsidR="00FA4426" w:rsidRPr="007B0325" w:rsidRDefault="00526239" w:rsidP="00FA4426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291DEE2B" w14:textId="77777777" w:rsidR="00FA4426" w:rsidRPr="0038148D" w:rsidRDefault="00FA4426" w:rsidP="00FA4426">
            <w:pPr>
              <w:rPr>
                <w:sz w:val="20"/>
                <w:highlight w:val="yellow"/>
                <w:lang w:val="en-US"/>
              </w:rPr>
            </w:pPr>
            <w:r w:rsidRPr="0008137D">
              <w:rPr>
                <w:sz w:val="20"/>
                <w:lang w:val="en-US"/>
              </w:rPr>
              <w:t>Klik Hapus untuk menghapus rincian modal kerja yang dipilih</w:t>
            </w:r>
          </w:p>
        </w:tc>
        <w:tc>
          <w:tcPr>
            <w:tcW w:w="3000" w:type="dxa"/>
          </w:tcPr>
          <w:p w14:paraId="7C46B52B" w14:textId="77777777" w:rsidR="00FA4426" w:rsidRDefault="00526239" w:rsidP="00FA4426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1776F8" w:rsidRPr="007B0325" w14:paraId="6A17916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624BA9B" w14:textId="77777777" w:rsidR="001776F8" w:rsidRPr="007B0325" w:rsidRDefault="001776F8" w:rsidP="001776F8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1776F8" w:rsidRPr="007B0325" w14:paraId="0A30622E" w14:textId="77777777" w:rsidTr="00E86883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2531954D" w14:textId="77777777" w:rsidR="001776F8" w:rsidRPr="007B0325" w:rsidRDefault="001776F8" w:rsidP="001776F8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7A397AFE" w14:textId="77777777" w:rsidR="001776F8" w:rsidRPr="00E32335" w:rsidRDefault="001776F8" w:rsidP="001776F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1776F8" w:rsidRPr="007B0325" w14:paraId="307528F9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D333495" w14:textId="77777777" w:rsidR="001776F8" w:rsidRPr="007B0325" w:rsidRDefault="001776F8" w:rsidP="001776F8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1776F8" w:rsidRPr="007B0325" w14:paraId="7EF95779" w14:textId="77777777" w:rsidTr="00E86883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19B1A137" w14:textId="77777777" w:rsidR="001776F8" w:rsidRPr="007B0325" w:rsidRDefault="001776F8" w:rsidP="001776F8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4E827CC4" w14:textId="77777777" w:rsidR="001776F8" w:rsidRPr="000A3B40" w:rsidRDefault="001776F8" w:rsidP="001776F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1776F8" w:rsidRPr="007B0325" w14:paraId="4163A29D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E9DA8DB" w14:textId="77777777" w:rsidR="001776F8" w:rsidRPr="007B0325" w:rsidRDefault="001776F8" w:rsidP="001776F8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1776F8" w:rsidRPr="007B0325" w14:paraId="43933F2C" w14:textId="77777777" w:rsidTr="00E86883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26623EB3" w14:textId="77777777" w:rsidR="001776F8" w:rsidRPr="007B0325" w:rsidRDefault="001776F8" w:rsidP="001776F8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220C0E74" w14:textId="77777777" w:rsidR="001776F8" w:rsidRPr="00D20935" w:rsidRDefault="001776F8" w:rsidP="001776F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Data Pengembalian Modal Kerja tersimpan dalam sistem.</w:t>
            </w:r>
          </w:p>
        </w:tc>
      </w:tr>
      <w:tr w:rsidR="001776F8" w:rsidRPr="007B0325" w14:paraId="1A416765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2EB5C52" w14:textId="77777777" w:rsidR="001776F8" w:rsidRPr="007B0325" w:rsidRDefault="001776F8" w:rsidP="001776F8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1776F8" w:rsidRPr="007B0325" w14:paraId="17BC0D29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5A284A9C" w14:textId="77777777" w:rsidR="001776F8" w:rsidRPr="007B0325" w:rsidRDefault="001776F8" w:rsidP="001776F8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56C32700" w14:textId="77777777" w:rsidR="001776F8" w:rsidRPr="00BA6F1F" w:rsidRDefault="001776F8" w:rsidP="001776F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24518F6D" w14:textId="77777777" w:rsidR="00DB0814" w:rsidRPr="00DB0814" w:rsidRDefault="00DB0814" w:rsidP="00DB0814">
      <w:pPr>
        <w:rPr>
          <w:lang w:val="en-US"/>
        </w:rPr>
      </w:pPr>
    </w:p>
    <w:p w14:paraId="67F7FE8B" w14:textId="77777777" w:rsidR="00264E01" w:rsidRDefault="009727DD" w:rsidP="003A281A">
      <w:pPr>
        <w:pStyle w:val="Heading4"/>
        <w:numPr>
          <w:ilvl w:val="3"/>
          <w:numId w:val="16"/>
        </w:numPr>
        <w:rPr>
          <w:lang w:val="en-US"/>
        </w:rPr>
      </w:pPr>
      <w:r>
        <w:rPr>
          <w:lang w:val="en-US"/>
        </w:rPr>
        <w:t>Use Case Uji/Setuju Pengembalian Modal Kerja Uji Petik</w:t>
      </w:r>
    </w:p>
    <w:tbl>
      <w:tblPr>
        <w:tblStyle w:val="TableGrid"/>
        <w:tblpPr w:leftFromText="180" w:rightFromText="180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965"/>
        <w:gridCol w:w="2790"/>
        <w:gridCol w:w="3000"/>
      </w:tblGrid>
      <w:tr w:rsidR="006532D0" w:rsidRPr="007B0325" w14:paraId="34E4252F" w14:textId="77777777" w:rsidTr="00E86883">
        <w:trPr>
          <w:trHeight w:val="485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FED124F" w14:textId="77777777" w:rsidR="006532D0" w:rsidRPr="007B0325" w:rsidRDefault="006532D0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6532D0" w:rsidRPr="007B0325" w14:paraId="3826E682" w14:textId="77777777" w:rsidTr="00E86883">
        <w:trPr>
          <w:trHeight w:val="397"/>
        </w:trPr>
        <w:tc>
          <w:tcPr>
            <w:tcW w:w="2965" w:type="dxa"/>
            <w:shd w:val="clear" w:color="auto" w:fill="DEEAF6" w:themeFill="accent1" w:themeFillTint="33"/>
          </w:tcPr>
          <w:p w14:paraId="2F7356AA" w14:textId="77777777" w:rsidR="006532D0" w:rsidRPr="007B0325" w:rsidRDefault="006532D0" w:rsidP="00E86883">
            <w:r w:rsidRPr="007B0325">
              <w:t>ID Fungsional</w:t>
            </w:r>
          </w:p>
        </w:tc>
        <w:tc>
          <w:tcPr>
            <w:tcW w:w="5790" w:type="dxa"/>
            <w:gridSpan w:val="2"/>
          </w:tcPr>
          <w:p w14:paraId="76D08262" w14:textId="77777777" w:rsidR="006532D0" w:rsidRPr="008E7C60" w:rsidRDefault="006532D0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1</w:t>
            </w:r>
          </w:p>
        </w:tc>
      </w:tr>
      <w:tr w:rsidR="006532D0" w:rsidRPr="007B0325" w14:paraId="0F8B5D99" w14:textId="77777777" w:rsidTr="00E86883">
        <w:trPr>
          <w:trHeight w:val="386"/>
        </w:trPr>
        <w:tc>
          <w:tcPr>
            <w:tcW w:w="2965" w:type="dxa"/>
            <w:shd w:val="clear" w:color="auto" w:fill="DEEAF6" w:themeFill="accent1" w:themeFillTint="33"/>
          </w:tcPr>
          <w:p w14:paraId="4765DB46" w14:textId="77777777" w:rsidR="006532D0" w:rsidRPr="007B0325" w:rsidRDefault="006532D0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790" w:type="dxa"/>
            <w:gridSpan w:val="2"/>
          </w:tcPr>
          <w:p w14:paraId="2999E24D" w14:textId="77777777" w:rsidR="006532D0" w:rsidRPr="008E7C60" w:rsidRDefault="006532D0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ji Petik Pemusnahan</w:t>
            </w:r>
          </w:p>
        </w:tc>
      </w:tr>
      <w:tr w:rsidR="006532D0" w:rsidRPr="007B0325" w14:paraId="3A270834" w14:textId="77777777" w:rsidTr="00E86883">
        <w:trPr>
          <w:trHeight w:val="377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0925DD8" w14:textId="77777777" w:rsidR="006532D0" w:rsidRPr="007B0325" w:rsidRDefault="006532D0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6532D0" w:rsidRPr="007B0325" w14:paraId="57C636B0" w14:textId="77777777" w:rsidTr="00E86883">
        <w:trPr>
          <w:trHeight w:val="623"/>
        </w:trPr>
        <w:tc>
          <w:tcPr>
            <w:tcW w:w="2965" w:type="dxa"/>
            <w:shd w:val="clear" w:color="auto" w:fill="DEEAF6" w:themeFill="accent1" w:themeFillTint="33"/>
          </w:tcPr>
          <w:p w14:paraId="0672798D" w14:textId="77777777" w:rsidR="006532D0" w:rsidRPr="007B0325" w:rsidRDefault="006532D0" w:rsidP="00E86883">
            <w:r w:rsidRPr="007B0325">
              <w:t>ID Use Case</w:t>
            </w:r>
          </w:p>
        </w:tc>
        <w:tc>
          <w:tcPr>
            <w:tcW w:w="5790" w:type="dxa"/>
            <w:gridSpan w:val="2"/>
          </w:tcPr>
          <w:p w14:paraId="70ADD4B6" w14:textId="77777777" w:rsidR="006532D0" w:rsidRPr="0043508D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08</w:t>
            </w:r>
          </w:p>
        </w:tc>
      </w:tr>
      <w:tr w:rsidR="006532D0" w:rsidRPr="007B0325" w14:paraId="1EDF13F8" w14:textId="77777777" w:rsidTr="00E86883">
        <w:trPr>
          <w:trHeight w:val="368"/>
        </w:trPr>
        <w:tc>
          <w:tcPr>
            <w:tcW w:w="2965" w:type="dxa"/>
            <w:shd w:val="clear" w:color="auto" w:fill="DEEAF6" w:themeFill="accent1" w:themeFillTint="33"/>
          </w:tcPr>
          <w:p w14:paraId="6A2CDF6B" w14:textId="77777777" w:rsidR="006532D0" w:rsidRPr="007B0325" w:rsidRDefault="006532D0" w:rsidP="00E86883">
            <w:r w:rsidRPr="007B0325">
              <w:t>Nama Use Case</w:t>
            </w:r>
          </w:p>
        </w:tc>
        <w:tc>
          <w:tcPr>
            <w:tcW w:w="5790" w:type="dxa"/>
            <w:gridSpan w:val="2"/>
          </w:tcPr>
          <w:p w14:paraId="5683F1C6" w14:textId="77777777" w:rsidR="006532D0" w:rsidRPr="00CE1AEC" w:rsidRDefault="006532D0" w:rsidP="00305F1B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Uji</w:t>
            </w:r>
            <w:r w:rsidR="00C1122D">
              <w:rPr>
                <w:sz w:val="20"/>
                <w:lang w:val="en-US"/>
              </w:rPr>
              <w:t>/Setuju</w:t>
            </w:r>
            <w:r>
              <w:rPr>
                <w:sz w:val="20"/>
                <w:lang w:val="en-US"/>
              </w:rPr>
              <w:t xml:space="preserve"> Pengembalian Modal Kerja </w:t>
            </w:r>
            <w:r w:rsidR="00305F1B">
              <w:rPr>
                <w:sz w:val="20"/>
                <w:lang w:val="en-US"/>
              </w:rPr>
              <w:t>Uji Petik</w:t>
            </w:r>
          </w:p>
        </w:tc>
      </w:tr>
      <w:tr w:rsidR="006532D0" w:rsidRPr="007B0325" w14:paraId="205684C5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6F0DDF2B" w14:textId="77777777" w:rsidR="006532D0" w:rsidRPr="007B0325" w:rsidRDefault="006532D0" w:rsidP="00E86883">
            <w:r w:rsidRPr="007B0325">
              <w:t>Deskripsi Singkat</w:t>
            </w:r>
          </w:p>
        </w:tc>
        <w:tc>
          <w:tcPr>
            <w:tcW w:w="5790" w:type="dxa"/>
            <w:gridSpan w:val="2"/>
          </w:tcPr>
          <w:p w14:paraId="023758CE" w14:textId="77777777" w:rsidR="006532D0" w:rsidRPr="00FB55FA" w:rsidRDefault="006532D0" w:rsidP="00B8485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uji</w:t>
            </w:r>
            <w:r w:rsidR="00744108">
              <w:rPr>
                <w:sz w:val="20"/>
                <w:lang w:val="en-US"/>
              </w:rPr>
              <w:t xml:space="preserve"> dan </w:t>
            </w:r>
            <w:proofErr w:type="gramStart"/>
            <w:r w:rsidR="00744108">
              <w:rPr>
                <w:sz w:val="20"/>
                <w:lang w:val="en-US"/>
              </w:rPr>
              <w:t>persetujuan</w:t>
            </w:r>
            <w:r>
              <w:rPr>
                <w:sz w:val="20"/>
                <w:lang w:val="en-US"/>
              </w:rPr>
              <w:t xml:space="preserve">  Pengembalian</w:t>
            </w:r>
            <w:proofErr w:type="gramEnd"/>
            <w:r>
              <w:rPr>
                <w:sz w:val="20"/>
                <w:lang w:val="en-US"/>
              </w:rPr>
              <w:t xml:space="preserve"> Rencana Modal Kerja </w:t>
            </w:r>
            <w:r w:rsidR="00B84858">
              <w:rPr>
                <w:sz w:val="20"/>
                <w:lang w:val="en-US"/>
              </w:rPr>
              <w:t>Uji Petik</w:t>
            </w:r>
            <w:r>
              <w:rPr>
                <w:sz w:val="20"/>
                <w:lang w:val="en-US"/>
              </w:rPr>
              <w:t xml:space="preserve"> </w:t>
            </w:r>
          </w:p>
        </w:tc>
      </w:tr>
      <w:tr w:rsidR="006532D0" w:rsidRPr="007B0325" w14:paraId="7F39B0C7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2303A4F" w14:textId="77777777" w:rsidR="006532D0" w:rsidRPr="007B0325" w:rsidRDefault="006532D0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AA4DEB" w:rsidRPr="007B0325" w14:paraId="0D60AECE" w14:textId="77777777" w:rsidTr="00E86883">
        <w:trPr>
          <w:trHeight w:val="597"/>
        </w:trPr>
        <w:tc>
          <w:tcPr>
            <w:tcW w:w="2965" w:type="dxa"/>
            <w:vMerge w:val="restart"/>
            <w:shd w:val="clear" w:color="auto" w:fill="DEEAF6" w:themeFill="accent1" w:themeFillTint="33"/>
          </w:tcPr>
          <w:p w14:paraId="633FB874" w14:textId="77777777" w:rsidR="00AA4DEB" w:rsidRPr="007B0325" w:rsidRDefault="00AA4DEB" w:rsidP="00E86883">
            <w:r w:rsidRPr="007B0325">
              <w:t>Aliran Dasar</w:t>
            </w:r>
          </w:p>
        </w:tc>
        <w:tc>
          <w:tcPr>
            <w:tcW w:w="2790" w:type="dxa"/>
          </w:tcPr>
          <w:p w14:paraId="1E942537" w14:textId="77777777" w:rsidR="00AA4DEB" w:rsidRPr="00223CC3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</w:rPr>
            </w:pPr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>Uji</w:t>
            </w:r>
            <w:r w:rsidRPr="00223CC3">
              <w:rPr>
                <w:sz w:val="20"/>
                <w:lang w:val="en-US"/>
              </w:rPr>
              <w:t xml:space="preserve"> memilih menu Kegiatan Kas&gt; Kelompok Kerja yang sesuai</w:t>
            </w:r>
            <w:r>
              <w:rPr>
                <w:sz w:val="20"/>
                <w:lang w:val="en-US"/>
              </w:rPr>
              <w:t xml:space="preserve"> (UP01) </w:t>
            </w:r>
            <w:r w:rsidRPr="00223CC3">
              <w:rPr>
                <w:sz w:val="20"/>
                <w:lang w:val="en-US"/>
              </w:rPr>
              <w:t xml:space="preserve">&gt; </w:t>
            </w:r>
            <w:r>
              <w:rPr>
                <w:sz w:val="20"/>
                <w:lang w:val="en-US"/>
              </w:rPr>
              <w:t>Uji</w:t>
            </w:r>
            <w:r w:rsidRPr="00223CC3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>Pengembalian</w:t>
            </w:r>
            <w:r w:rsidRPr="00223CC3">
              <w:rPr>
                <w:sz w:val="20"/>
                <w:lang w:val="en-US"/>
              </w:rPr>
              <w:t xml:space="preserve"> Modal Kerja </w:t>
            </w:r>
            <w:r>
              <w:rPr>
                <w:sz w:val="20"/>
                <w:lang w:val="en-US"/>
              </w:rPr>
              <w:t>Uji Petik</w:t>
            </w:r>
          </w:p>
        </w:tc>
        <w:tc>
          <w:tcPr>
            <w:tcW w:w="3000" w:type="dxa"/>
          </w:tcPr>
          <w:p w14:paraId="3464781D" w14:textId="77777777" w:rsidR="00AA4DEB" w:rsidRPr="007B0325" w:rsidRDefault="00AA4DEB" w:rsidP="00E86883">
            <w:pPr>
              <w:rPr>
                <w:sz w:val="20"/>
              </w:rPr>
            </w:pPr>
          </w:p>
        </w:tc>
      </w:tr>
      <w:tr w:rsidR="00AA4DEB" w:rsidRPr="007B0325" w14:paraId="72908F48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511EC623" w14:textId="77777777" w:rsidR="00AA4DEB" w:rsidRPr="007B0325" w:rsidRDefault="00AA4DEB" w:rsidP="00E86883"/>
        </w:tc>
        <w:tc>
          <w:tcPr>
            <w:tcW w:w="2790" w:type="dxa"/>
          </w:tcPr>
          <w:p w14:paraId="24A41A7D" w14:textId="77777777" w:rsidR="00AA4DEB" w:rsidRPr="001653F3" w:rsidRDefault="00AA4DEB" w:rsidP="00E86883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4698E4DB" w14:textId="77777777" w:rsidR="00AA4DEB" w:rsidRPr="007B0325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nampilkan daftar Pengembalian Modal Kerja Uji Petik</w:t>
            </w:r>
          </w:p>
        </w:tc>
      </w:tr>
      <w:tr w:rsidR="00AA4DEB" w:rsidRPr="007B0325" w14:paraId="550D88FB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2ED5A250" w14:textId="77777777" w:rsidR="00AA4DEB" w:rsidRPr="007B0325" w:rsidRDefault="00AA4DEB" w:rsidP="00CB10CA"/>
        </w:tc>
        <w:tc>
          <w:tcPr>
            <w:tcW w:w="2790" w:type="dxa"/>
          </w:tcPr>
          <w:p w14:paraId="54C092EE" w14:textId="77777777" w:rsidR="00AA4DEB" w:rsidRPr="007B0325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</w:rPr>
            </w:pPr>
            <w:proofErr w:type="gramStart"/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 xml:space="preserve"> Uji</w:t>
            </w:r>
            <w:proofErr w:type="gramEnd"/>
            <w:r w:rsidRPr="00223CC3">
              <w:rPr>
                <w:sz w:val="20"/>
                <w:lang w:val="en-US"/>
              </w:rPr>
              <w:t xml:space="preserve"> memilih </w:t>
            </w:r>
            <w:r w:rsidR="00BA67B7">
              <w:rPr>
                <w:sz w:val="20"/>
                <w:lang w:val="en-US"/>
              </w:rPr>
              <w:t>pengembalian</w:t>
            </w:r>
            <w:r>
              <w:rPr>
                <w:sz w:val="20"/>
                <w:lang w:val="en-US"/>
              </w:rPr>
              <w:t xml:space="preserve"> modal kerja yang akan di Uji, lalu klik Tampilkan</w:t>
            </w:r>
          </w:p>
        </w:tc>
        <w:tc>
          <w:tcPr>
            <w:tcW w:w="3000" w:type="dxa"/>
          </w:tcPr>
          <w:p w14:paraId="7AD19351" w14:textId="77777777" w:rsidR="00AA4DEB" w:rsidRPr="007B0325" w:rsidRDefault="00AA4DEB" w:rsidP="00CB10CA">
            <w:pPr>
              <w:rPr>
                <w:sz w:val="20"/>
              </w:rPr>
            </w:pPr>
          </w:p>
        </w:tc>
      </w:tr>
      <w:tr w:rsidR="00AA4DEB" w:rsidRPr="007B0325" w14:paraId="3143283A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034CD716" w14:textId="77777777" w:rsidR="00AA4DEB" w:rsidRPr="007B0325" w:rsidRDefault="00AA4DEB" w:rsidP="00CB10CA"/>
        </w:tc>
        <w:tc>
          <w:tcPr>
            <w:tcW w:w="2790" w:type="dxa"/>
          </w:tcPr>
          <w:p w14:paraId="35E40890" w14:textId="77777777" w:rsidR="00AA4DEB" w:rsidRPr="007B0325" w:rsidRDefault="00AA4DEB" w:rsidP="00CB10CA">
            <w:pPr>
              <w:rPr>
                <w:sz w:val="20"/>
              </w:rPr>
            </w:pPr>
          </w:p>
        </w:tc>
        <w:tc>
          <w:tcPr>
            <w:tcW w:w="3000" w:type="dxa"/>
          </w:tcPr>
          <w:p w14:paraId="08293E2E" w14:textId="77777777" w:rsidR="00AA4DEB" w:rsidRPr="007B0325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Sistem menampilkan detail </w:t>
            </w:r>
            <w:r w:rsidR="00BA67B7">
              <w:rPr>
                <w:sz w:val="20"/>
                <w:lang w:val="en-US"/>
              </w:rPr>
              <w:t>Pengembalian</w:t>
            </w:r>
            <w:r>
              <w:rPr>
                <w:sz w:val="20"/>
                <w:lang w:val="en-US"/>
              </w:rPr>
              <w:t xml:space="preserve"> Modal Kerja akan di Uji</w:t>
            </w:r>
          </w:p>
        </w:tc>
      </w:tr>
      <w:tr w:rsidR="00AA4DEB" w:rsidRPr="007B0325" w14:paraId="2F78DF34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786B17C7" w14:textId="77777777" w:rsidR="00AA4DEB" w:rsidRPr="007B0325" w:rsidRDefault="00AA4DEB" w:rsidP="00CB10CA"/>
        </w:tc>
        <w:tc>
          <w:tcPr>
            <w:tcW w:w="2790" w:type="dxa"/>
          </w:tcPr>
          <w:p w14:paraId="3F7C1DE9" w14:textId="77777777" w:rsidR="00AA4DEB" w:rsidRPr="007B0325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</w:rPr>
            </w:pPr>
            <w:proofErr w:type="gramStart"/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 xml:space="preserve"> Uji</w:t>
            </w:r>
            <w:proofErr w:type="gramEnd"/>
            <w:r w:rsidRPr="00223CC3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>menekan tombol Uji untuk setiap pecahan pada modal kerja</w:t>
            </w:r>
          </w:p>
        </w:tc>
        <w:tc>
          <w:tcPr>
            <w:tcW w:w="3000" w:type="dxa"/>
          </w:tcPr>
          <w:p w14:paraId="17944DC9" w14:textId="77777777" w:rsidR="00AA4DEB" w:rsidRPr="007B0325" w:rsidRDefault="00AA4DEB" w:rsidP="00CB10CA">
            <w:pPr>
              <w:rPr>
                <w:sz w:val="20"/>
              </w:rPr>
            </w:pPr>
          </w:p>
        </w:tc>
      </w:tr>
      <w:tr w:rsidR="00AA4DEB" w:rsidRPr="007B0325" w14:paraId="626FCC6D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4B1796CC" w14:textId="77777777" w:rsidR="00AA4DEB" w:rsidRPr="007B0325" w:rsidRDefault="00AA4DEB" w:rsidP="00CB10CA"/>
        </w:tc>
        <w:tc>
          <w:tcPr>
            <w:tcW w:w="2790" w:type="dxa"/>
          </w:tcPr>
          <w:p w14:paraId="6300DFD5" w14:textId="77777777" w:rsidR="00AA4DEB" w:rsidRPr="00F1157A" w:rsidRDefault="00AA4DEB" w:rsidP="00CB10CA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3397D269" w14:textId="77777777" w:rsidR="00AA4DEB" w:rsidRPr="007B0325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lakukan update status modal kerja menjadi Sudah Diuji</w:t>
            </w:r>
          </w:p>
        </w:tc>
      </w:tr>
      <w:tr w:rsidR="00AA4DEB" w:rsidRPr="007B0325" w14:paraId="5C4CFC1F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760259F8" w14:textId="77777777" w:rsidR="00AA4DEB" w:rsidRPr="007B0325" w:rsidRDefault="00AA4DEB" w:rsidP="00CB10CA"/>
        </w:tc>
        <w:tc>
          <w:tcPr>
            <w:tcW w:w="2790" w:type="dxa"/>
          </w:tcPr>
          <w:p w14:paraId="53428045" w14:textId="77777777" w:rsidR="00AA4DEB" w:rsidRPr="00F1157A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  <w:lang w:val="en-US"/>
              </w:rPr>
            </w:pPr>
            <w:proofErr w:type="gramStart"/>
            <w:r w:rsidRPr="00223CC3">
              <w:rPr>
                <w:sz w:val="20"/>
                <w:lang w:val="en-US"/>
              </w:rPr>
              <w:t xml:space="preserve">Kasir </w:t>
            </w:r>
            <w:r>
              <w:rPr>
                <w:sz w:val="20"/>
                <w:lang w:val="en-US"/>
              </w:rPr>
              <w:t xml:space="preserve"> Uji</w:t>
            </w:r>
            <w:proofErr w:type="gramEnd"/>
            <w:r w:rsidRPr="00223CC3">
              <w:rPr>
                <w:sz w:val="20"/>
                <w:lang w:val="en-US"/>
              </w:rPr>
              <w:t xml:space="preserve"> </w:t>
            </w:r>
            <w:r>
              <w:rPr>
                <w:sz w:val="20"/>
                <w:lang w:val="en-US"/>
              </w:rPr>
              <w:t>menekan tombol Setuju untuk setiap pecahan pada modal kerja</w:t>
            </w:r>
          </w:p>
        </w:tc>
        <w:tc>
          <w:tcPr>
            <w:tcW w:w="3000" w:type="dxa"/>
          </w:tcPr>
          <w:p w14:paraId="393FB69A" w14:textId="77777777" w:rsidR="00AA4DEB" w:rsidRPr="00476F02" w:rsidRDefault="00AA4DEB" w:rsidP="00CB10CA">
            <w:pPr>
              <w:rPr>
                <w:sz w:val="20"/>
                <w:lang w:val="en-US"/>
              </w:rPr>
            </w:pPr>
          </w:p>
        </w:tc>
      </w:tr>
      <w:tr w:rsidR="00AA4DEB" w:rsidRPr="007B0325" w14:paraId="4748F8AD" w14:textId="77777777" w:rsidTr="00E86883">
        <w:trPr>
          <w:trHeight w:val="597"/>
        </w:trPr>
        <w:tc>
          <w:tcPr>
            <w:tcW w:w="2965" w:type="dxa"/>
            <w:vMerge/>
            <w:shd w:val="clear" w:color="auto" w:fill="DEEAF6" w:themeFill="accent1" w:themeFillTint="33"/>
          </w:tcPr>
          <w:p w14:paraId="10712AB9" w14:textId="77777777" w:rsidR="00AA4DEB" w:rsidRPr="007B0325" w:rsidRDefault="00AA4DEB" w:rsidP="00CB10CA"/>
        </w:tc>
        <w:tc>
          <w:tcPr>
            <w:tcW w:w="2790" w:type="dxa"/>
          </w:tcPr>
          <w:p w14:paraId="6080BF8A" w14:textId="77777777" w:rsidR="00AA4DEB" w:rsidRPr="00F1157A" w:rsidRDefault="00AA4DEB" w:rsidP="00CB10CA">
            <w:pPr>
              <w:rPr>
                <w:sz w:val="20"/>
                <w:lang w:val="en-US"/>
              </w:rPr>
            </w:pPr>
          </w:p>
        </w:tc>
        <w:tc>
          <w:tcPr>
            <w:tcW w:w="3000" w:type="dxa"/>
          </w:tcPr>
          <w:p w14:paraId="46410426" w14:textId="77777777" w:rsidR="00AA4DEB" w:rsidRDefault="00AA4DEB" w:rsidP="003A281A">
            <w:pPr>
              <w:pStyle w:val="ListParagraph"/>
              <w:numPr>
                <w:ilvl w:val="0"/>
                <w:numId w:val="7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update status modal kerja menjadi Sudah Disetujui</w:t>
            </w:r>
          </w:p>
        </w:tc>
      </w:tr>
      <w:tr w:rsidR="00312EED" w:rsidRPr="007B0325" w14:paraId="087A2A18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5578DAA4" w14:textId="77777777" w:rsidR="00312EED" w:rsidRPr="007B0325" w:rsidRDefault="00312EED" w:rsidP="00312EED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18689E98" w14:textId="77777777" w:rsidR="00312EED" w:rsidRPr="00AB6517" w:rsidRDefault="00312EED" w:rsidP="00312EED">
            <w:pPr>
              <w:rPr>
                <w:sz w:val="20"/>
                <w:lang w:val="en-US"/>
              </w:rPr>
            </w:pPr>
            <w:r w:rsidRPr="00AB6517">
              <w:rPr>
                <w:sz w:val="20"/>
                <w:lang w:val="en-US"/>
              </w:rPr>
              <w:t>Klik Batal Uji untuk membatalkan rincian yang telah diuji</w:t>
            </w:r>
          </w:p>
        </w:tc>
        <w:tc>
          <w:tcPr>
            <w:tcW w:w="3000" w:type="dxa"/>
          </w:tcPr>
          <w:p w14:paraId="0098FEF8" w14:textId="77777777" w:rsidR="00312EED" w:rsidRPr="007B0325" w:rsidRDefault="00312EED" w:rsidP="00312EED">
            <w:pPr>
              <w:rPr>
                <w:sz w:val="20"/>
              </w:rPr>
            </w:pPr>
          </w:p>
        </w:tc>
      </w:tr>
      <w:tr w:rsidR="00312EED" w:rsidRPr="007B0325" w14:paraId="7B7B5646" w14:textId="77777777" w:rsidTr="00E86883">
        <w:trPr>
          <w:trHeight w:val="597"/>
        </w:trPr>
        <w:tc>
          <w:tcPr>
            <w:tcW w:w="2965" w:type="dxa"/>
            <w:shd w:val="clear" w:color="auto" w:fill="DEEAF6" w:themeFill="accent1" w:themeFillTint="33"/>
          </w:tcPr>
          <w:p w14:paraId="51AD7E76" w14:textId="77777777" w:rsidR="00312EED" w:rsidRPr="007B0325" w:rsidRDefault="00312EED" w:rsidP="00312EED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07D94C80" w14:textId="77777777" w:rsidR="00312EED" w:rsidRPr="00AB6517" w:rsidRDefault="00312EED" w:rsidP="00312EED">
            <w:pPr>
              <w:rPr>
                <w:sz w:val="20"/>
                <w:lang w:val="en-US"/>
              </w:rPr>
            </w:pPr>
            <w:r w:rsidRPr="00AB6517">
              <w:rPr>
                <w:sz w:val="20"/>
                <w:lang w:val="en-US"/>
              </w:rPr>
              <w:t>Klik Tidak Setuju untuk membatalkan rincian yang telah disetujui</w:t>
            </w:r>
          </w:p>
        </w:tc>
        <w:tc>
          <w:tcPr>
            <w:tcW w:w="3000" w:type="dxa"/>
          </w:tcPr>
          <w:p w14:paraId="36587B34" w14:textId="77777777" w:rsidR="00312EED" w:rsidRPr="007B0325" w:rsidRDefault="00312EED" w:rsidP="00312EED">
            <w:pPr>
              <w:rPr>
                <w:sz w:val="20"/>
              </w:rPr>
            </w:pPr>
          </w:p>
        </w:tc>
      </w:tr>
      <w:tr w:rsidR="00312EED" w:rsidRPr="007B0325" w14:paraId="1B5969FC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5A9BA35" w14:textId="77777777" w:rsidR="00312EED" w:rsidRPr="007B0325" w:rsidRDefault="00312EED" w:rsidP="00312EED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312EED" w:rsidRPr="007B0325" w14:paraId="41B4AFF2" w14:textId="77777777" w:rsidTr="00E86883">
        <w:trPr>
          <w:trHeight w:val="404"/>
        </w:trPr>
        <w:tc>
          <w:tcPr>
            <w:tcW w:w="2965" w:type="dxa"/>
            <w:shd w:val="clear" w:color="auto" w:fill="DEEAF6" w:themeFill="accent1" w:themeFillTint="33"/>
          </w:tcPr>
          <w:p w14:paraId="50439D25" w14:textId="77777777" w:rsidR="00312EED" w:rsidRPr="007B0325" w:rsidRDefault="00312EED" w:rsidP="00312EED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790" w:type="dxa"/>
            <w:gridSpan w:val="2"/>
          </w:tcPr>
          <w:p w14:paraId="4CF081E9" w14:textId="77777777" w:rsidR="00312EED" w:rsidRPr="00347FBA" w:rsidRDefault="00312EED" w:rsidP="00312EED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312EED" w:rsidRPr="007B0325" w14:paraId="5279B82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BCEAAC2" w14:textId="77777777" w:rsidR="00312EED" w:rsidRPr="007B0325" w:rsidRDefault="00312EED" w:rsidP="00312EED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312EED" w:rsidRPr="007B0325" w14:paraId="2B8CF5BF" w14:textId="77777777" w:rsidTr="00E86883">
        <w:trPr>
          <w:trHeight w:val="296"/>
        </w:trPr>
        <w:tc>
          <w:tcPr>
            <w:tcW w:w="2965" w:type="dxa"/>
            <w:shd w:val="clear" w:color="auto" w:fill="DEEAF6" w:themeFill="accent1" w:themeFillTint="33"/>
          </w:tcPr>
          <w:p w14:paraId="2299BA28" w14:textId="77777777" w:rsidR="00312EED" w:rsidRPr="007B0325" w:rsidRDefault="00312EED" w:rsidP="00312EED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790" w:type="dxa"/>
            <w:gridSpan w:val="2"/>
          </w:tcPr>
          <w:p w14:paraId="7E876725" w14:textId="77777777" w:rsidR="00312EED" w:rsidRPr="00347FBA" w:rsidRDefault="00312EED" w:rsidP="00312EED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Data Pengembalian Modal Kerja telah diinput dan </w:t>
            </w:r>
            <w:proofErr w:type="gramStart"/>
            <w:r>
              <w:rPr>
                <w:sz w:val="20"/>
                <w:lang w:val="en-US"/>
              </w:rPr>
              <w:t xml:space="preserve">belum </w:t>
            </w:r>
            <w:r w:rsidR="00BA76FC">
              <w:rPr>
                <w:sz w:val="20"/>
                <w:lang w:val="en-US"/>
              </w:rPr>
              <w:t xml:space="preserve"> diuji</w:t>
            </w:r>
            <w:proofErr w:type="gramEnd"/>
            <w:r w:rsidR="00BA76FC">
              <w:rPr>
                <w:sz w:val="20"/>
                <w:lang w:val="en-US"/>
              </w:rPr>
              <w:t>/disetujui</w:t>
            </w:r>
          </w:p>
        </w:tc>
      </w:tr>
      <w:tr w:rsidR="00312EED" w:rsidRPr="007B0325" w14:paraId="2C6AEE9C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9BC6B3D" w14:textId="77777777" w:rsidR="00312EED" w:rsidRPr="007B0325" w:rsidRDefault="00312EED" w:rsidP="00312EED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312EED" w:rsidRPr="007B0325" w14:paraId="5EF92C40" w14:textId="77777777" w:rsidTr="00E86883">
        <w:trPr>
          <w:trHeight w:val="458"/>
        </w:trPr>
        <w:tc>
          <w:tcPr>
            <w:tcW w:w="2965" w:type="dxa"/>
            <w:shd w:val="clear" w:color="auto" w:fill="DEEAF6" w:themeFill="accent1" w:themeFillTint="33"/>
          </w:tcPr>
          <w:p w14:paraId="1D509C48" w14:textId="77777777" w:rsidR="00312EED" w:rsidRPr="007B0325" w:rsidRDefault="00312EED" w:rsidP="00312EED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790" w:type="dxa"/>
            <w:gridSpan w:val="2"/>
          </w:tcPr>
          <w:p w14:paraId="3888462E" w14:textId="77777777" w:rsidR="00312EED" w:rsidRPr="00340584" w:rsidRDefault="00312EED" w:rsidP="00312EED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tatus Pengembalian Modal Kerja menjadi </w:t>
            </w:r>
            <w:proofErr w:type="gramStart"/>
            <w:r>
              <w:rPr>
                <w:sz w:val="20"/>
                <w:lang w:val="en-US"/>
              </w:rPr>
              <w:t xml:space="preserve">telah </w:t>
            </w:r>
            <w:r w:rsidR="00BA76FC">
              <w:rPr>
                <w:sz w:val="20"/>
                <w:lang w:val="en-US"/>
              </w:rPr>
              <w:t xml:space="preserve"> diuji</w:t>
            </w:r>
            <w:proofErr w:type="gramEnd"/>
            <w:r w:rsidR="00BA76FC">
              <w:rPr>
                <w:sz w:val="20"/>
                <w:lang w:val="en-US"/>
              </w:rPr>
              <w:t>/disetujui</w:t>
            </w:r>
          </w:p>
        </w:tc>
      </w:tr>
      <w:tr w:rsidR="00312EED" w:rsidRPr="007B0325" w14:paraId="2275F905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8236F6A" w14:textId="77777777" w:rsidR="00312EED" w:rsidRPr="007B0325" w:rsidRDefault="00312EED" w:rsidP="00312EED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312EED" w:rsidRPr="007B0325" w14:paraId="39FEB3EA" w14:textId="77777777" w:rsidTr="00E86883">
        <w:trPr>
          <w:trHeight w:val="359"/>
        </w:trPr>
        <w:tc>
          <w:tcPr>
            <w:tcW w:w="2965" w:type="dxa"/>
            <w:shd w:val="clear" w:color="auto" w:fill="DEEAF6" w:themeFill="accent1" w:themeFillTint="33"/>
          </w:tcPr>
          <w:p w14:paraId="22DF018C" w14:textId="77777777" w:rsidR="00312EED" w:rsidRPr="007B0325" w:rsidRDefault="00312EED" w:rsidP="00312EED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790" w:type="dxa"/>
            <w:gridSpan w:val="2"/>
          </w:tcPr>
          <w:p w14:paraId="604B0B55" w14:textId="77777777" w:rsidR="00312EED" w:rsidRPr="00362F80" w:rsidRDefault="00312EED" w:rsidP="00312EED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7B48F165" w14:textId="77777777" w:rsidR="006532D0" w:rsidRPr="006532D0" w:rsidRDefault="006532D0" w:rsidP="006532D0">
      <w:pPr>
        <w:rPr>
          <w:lang w:val="en-US"/>
        </w:rPr>
      </w:pPr>
    </w:p>
    <w:p w14:paraId="3861A448" w14:textId="43BD92A5" w:rsidR="006E67FB" w:rsidRDefault="006E67FB" w:rsidP="003A281A">
      <w:pPr>
        <w:pStyle w:val="Heading3"/>
        <w:numPr>
          <w:ilvl w:val="2"/>
          <w:numId w:val="16"/>
        </w:numPr>
        <w:rPr>
          <w:lang w:val="en-US"/>
        </w:rPr>
      </w:pPr>
      <w:bookmarkStart w:id="8" w:name="_Toc472518960"/>
      <w:r>
        <w:rPr>
          <w:lang w:val="en-US"/>
        </w:rPr>
        <w:lastRenderedPageBreak/>
        <w:t>Validasi Pengembalian dan Penghapusan Modal Kerja</w:t>
      </w:r>
      <w:bookmarkEnd w:id="8"/>
    </w:p>
    <w:p w14:paraId="14E829E9" w14:textId="77777777" w:rsidR="00E562DC" w:rsidRDefault="00354F4B" w:rsidP="00E562DC">
      <w:r>
        <w:object w:dxaOrig="8160" w:dyaOrig="6345" w14:anchorId="7B8368CA">
          <v:shape id="_x0000_i1028" type="#_x0000_t75" style="width:408.3pt;height:317.15pt" o:ole="">
            <v:imagedata r:id="rId19" o:title=""/>
          </v:shape>
          <o:OLEObject Type="Embed" ProgID="Visio.Drawing.15" ShapeID="_x0000_i1028" DrawAspect="Content" ObjectID="_1557873422" r:id="rId20"/>
        </w:object>
      </w:r>
    </w:p>
    <w:p w14:paraId="299C9BA0" w14:textId="77777777" w:rsidR="00DE2ACD" w:rsidRPr="00E04EE9" w:rsidRDefault="00DE2ACD" w:rsidP="003A281A">
      <w:pPr>
        <w:pStyle w:val="Heading4"/>
        <w:numPr>
          <w:ilvl w:val="3"/>
          <w:numId w:val="16"/>
        </w:numPr>
        <w:rPr>
          <w:lang w:val="en-US"/>
        </w:rPr>
      </w:pPr>
      <w:r w:rsidRPr="00E04EE9">
        <w:rPr>
          <w:lang w:val="en-US"/>
        </w:rPr>
        <w:t>Use Case Input Pengembalian Modal Kerj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2043EF" w:rsidRPr="007B0325" w14:paraId="5997A576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80B03A4" w14:textId="77777777" w:rsidR="002043EF" w:rsidRPr="007B0325" w:rsidRDefault="002043EF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2043EF" w:rsidRPr="007B0325" w14:paraId="4C3D931C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29B37583" w14:textId="77777777" w:rsidR="002043EF" w:rsidRPr="007B0325" w:rsidRDefault="002043EF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64AFEDAB" w14:textId="77777777" w:rsidR="002043EF" w:rsidRPr="00EF5DC0" w:rsidRDefault="002043EF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4</w:t>
            </w:r>
          </w:p>
        </w:tc>
      </w:tr>
      <w:tr w:rsidR="002043EF" w:rsidRPr="007B0325" w14:paraId="1D8BEAE3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714178C7" w14:textId="77777777" w:rsidR="002043EF" w:rsidRPr="007B0325" w:rsidRDefault="002043EF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77C361CD" w14:textId="77777777" w:rsidR="002043EF" w:rsidRPr="00DB1E6E" w:rsidRDefault="002043EF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aan Mekanisme Pengembalian Modal Kerja</w:t>
            </w:r>
          </w:p>
        </w:tc>
      </w:tr>
      <w:tr w:rsidR="002043EF" w:rsidRPr="007B0325" w14:paraId="02937A53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BBED238" w14:textId="77777777" w:rsidR="002043EF" w:rsidRPr="007B0325" w:rsidRDefault="002043EF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2043EF" w:rsidRPr="007B0325" w14:paraId="360ABE16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6EC87CAB" w14:textId="77777777" w:rsidR="002043EF" w:rsidRPr="007B0325" w:rsidRDefault="002043EF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1C63A702" w14:textId="77777777" w:rsidR="002043EF" w:rsidRPr="00070D4B" w:rsidRDefault="00DF6722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</w:t>
            </w:r>
            <w:r w:rsidR="002043EF">
              <w:rPr>
                <w:sz w:val="20"/>
                <w:lang w:val="en-US"/>
              </w:rPr>
              <w:t>0</w:t>
            </w:r>
            <w:r>
              <w:rPr>
                <w:sz w:val="20"/>
                <w:lang w:val="en-US"/>
              </w:rPr>
              <w:t>9</w:t>
            </w:r>
          </w:p>
        </w:tc>
      </w:tr>
      <w:tr w:rsidR="002043EF" w:rsidRPr="007B0325" w14:paraId="051E26B8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552B1AF9" w14:textId="77777777" w:rsidR="002043EF" w:rsidRPr="007B0325" w:rsidRDefault="002043EF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71B69925" w14:textId="77777777" w:rsidR="002043EF" w:rsidRPr="00185E3C" w:rsidRDefault="002043EF" w:rsidP="002043EF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Input Pengembalian Modal Kerja</w:t>
            </w:r>
          </w:p>
        </w:tc>
      </w:tr>
      <w:tr w:rsidR="002043EF" w:rsidRPr="007B0325" w14:paraId="28692766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70C00123" w14:textId="77777777" w:rsidR="002043EF" w:rsidRPr="007B0325" w:rsidRDefault="002043EF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10F88092" w14:textId="77777777" w:rsidR="002043EF" w:rsidRPr="00371F2E" w:rsidRDefault="002043EF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validasi pengembalian Modal Kerja.</w:t>
            </w:r>
          </w:p>
        </w:tc>
      </w:tr>
      <w:tr w:rsidR="002043EF" w:rsidRPr="007B0325" w14:paraId="144758F7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5193D08" w14:textId="77777777" w:rsidR="002043EF" w:rsidRPr="007B0325" w:rsidRDefault="002043EF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E37EE9" w:rsidRPr="007B0325" w14:paraId="7FC2700E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102CB547" w14:textId="77777777" w:rsidR="00E37EE9" w:rsidRPr="007B0325" w:rsidRDefault="00E37EE9" w:rsidP="00E37EE9">
            <w:r w:rsidRPr="007B0325">
              <w:t>Aliran Dasar</w:t>
            </w:r>
          </w:p>
        </w:tc>
        <w:tc>
          <w:tcPr>
            <w:tcW w:w="2790" w:type="dxa"/>
          </w:tcPr>
          <w:p w14:paraId="1E332B74" w14:textId="77777777" w:rsidR="00E37EE9" w:rsidRPr="00362291" w:rsidRDefault="00E37EE9" w:rsidP="003A281A">
            <w:pPr>
              <w:pStyle w:val="ListParagraph"/>
              <w:numPr>
                <w:ilvl w:val="0"/>
                <w:numId w:val="22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 Kas&gt; Kelompok Kerja yang sesuai (UP01) &gt; Input Pengembalian Modal Kerja &gt; Transaksi Baru</w:t>
            </w:r>
          </w:p>
        </w:tc>
        <w:tc>
          <w:tcPr>
            <w:tcW w:w="2730" w:type="dxa"/>
          </w:tcPr>
          <w:p w14:paraId="2C16BFA2" w14:textId="77777777" w:rsidR="00E37EE9" w:rsidRPr="007B0325" w:rsidRDefault="00E37EE9" w:rsidP="00E37EE9">
            <w:pPr>
              <w:rPr>
                <w:sz w:val="20"/>
              </w:rPr>
            </w:pPr>
          </w:p>
        </w:tc>
      </w:tr>
      <w:tr w:rsidR="00E37EE9" w:rsidRPr="007B0325" w14:paraId="4F219E86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6151D0DB" w14:textId="77777777" w:rsidR="00E37EE9" w:rsidRPr="007B0325" w:rsidRDefault="00E37EE9" w:rsidP="00E37EE9"/>
        </w:tc>
        <w:tc>
          <w:tcPr>
            <w:tcW w:w="2790" w:type="dxa"/>
          </w:tcPr>
          <w:p w14:paraId="1AC6407F" w14:textId="77777777" w:rsidR="00E37EE9" w:rsidRPr="007B0325" w:rsidRDefault="00E37EE9" w:rsidP="00E37E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42A500EF" w14:textId="77777777" w:rsidR="00E37EE9" w:rsidRPr="00D52A82" w:rsidRDefault="00E37EE9" w:rsidP="003A281A">
            <w:pPr>
              <w:pStyle w:val="ListParagraph"/>
              <w:numPr>
                <w:ilvl w:val="0"/>
                <w:numId w:val="22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layar input Pengembalian Modal Kerja Uji Petik </w:t>
            </w:r>
          </w:p>
        </w:tc>
      </w:tr>
      <w:tr w:rsidR="002043EF" w:rsidRPr="007B0325" w14:paraId="2EF2BFB6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57CB6261" w14:textId="77777777" w:rsidR="002043EF" w:rsidRPr="007B0325" w:rsidRDefault="002043EF" w:rsidP="00BE32E9">
            <w:pPr>
              <w:rPr>
                <w:i/>
              </w:rPr>
            </w:pPr>
            <w:r w:rsidRPr="007B0325">
              <w:rPr>
                <w:i/>
              </w:rPr>
              <w:lastRenderedPageBreak/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308A0C10" w14:textId="77777777" w:rsidR="002043EF" w:rsidRPr="00590B48" w:rsidRDefault="002043EF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a. Jika tidak terdapat sisa modal kerja, maka input pengembalian modal kerja tidak dapat dilakukan.</w:t>
            </w:r>
          </w:p>
        </w:tc>
        <w:tc>
          <w:tcPr>
            <w:tcW w:w="2730" w:type="dxa"/>
          </w:tcPr>
          <w:p w14:paraId="3AFDA013" w14:textId="77777777" w:rsidR="002043EF" w:rsidRPr="007B0325" w:rsidRDefault="002043EF" w:rsidP="00BE32E9">
            <w:pPr>
              <w:rPr>
                <w:sz w:val="20"/>
              </w:rPr>
            </w:pPr>
          </w:p>
        </w:tc>
      </w:tr>
      <w:tr w:rsidR="002043EF" w:rsidRPr="007B0325" w14:paraId="1A871E3E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31B1758C" w14:textId="77777777" w:rsidR="002043EF" w:rsidRPr="007B0325" w:rsidRDefault="002043EF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7FF739D2" w14:textId="77777777" w:rsidR="002043EF" w:rsidRDefault="002043EF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b. Jika terdapat sisa modal kerja, maka input pengembalian modal kerja dapat dilakukan.</w:t>
            </w:r>
          </w:p>
        </w:tc>
        <w:tc>
          <w:tcPr>
            <w:tcW w:w="2730" w:type="dxa"/>
          </w:tcPr>
          <w:p w14:paraId="4A7235CF" w14:textId="77777777" w:rsidR="002043EF" w:rsidRPr="007B0325" w:rsidRDefault="002043EF" w:rsidP="00BE32E9">
            <w:pPr>
              <w:rPr>
                <w:sz w:val="20"/>
              </w:rPr>
            </w:pPr>
          </w:p>
        </w:tc>
      </w:tr>
      <w:tr w:rsidR="002043EF" w:rsidRPr="007B0325" w14:paraId="2F70295A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C9FF468" w14:textId="77777777" w:rsidR="002043EF" w:rsidRPr="007B0325" w:rsidRDefault="002043EF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2043EF" w:rsidRPr="007B0325" w14:paraId="2F31B096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7CEF26ED" w14:textId="77777777" w:rsidR="002043EF" w:rsidRPr="007B0325" w:rsidRDefault="002043EF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7DB54C01" w14:textId="77777777" w:rsidR="002043EF" w:rsidRPr="007C16D0" w:rsidRDefault="002043EF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Proses input pengembalian modal kerja tidak dapat dilakukan jika tidak terdapat saldo modal kerja tidak ada sisa (0) atau tidak memiliki modal kerja.</w:t>
            </w:r>
          </w:p>
        </w:tc>
      </w:tr>
      <w:tr w:rsidR="002043EF" w:rsidRPr="007B0325" w14:paraId="3DB9F7D5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0502577" w14:textId="77777777" w:rsidR="002043EF" w:rsidRPr="007B0325" w:rsidRDefault="002043EF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2043EF" w:rsidRPr="007B0325" w14:paraId="4F9FAF11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226589A9" w14:textId="77777777" w:rsidR="002043EF" w:rsidRPr="007B0325" w:rsidRDefault="002043EF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2C5EE5B9" w14:textId="77777777" w:rsidR="002043EF" w:rsidRPr="007B0325" w:rsidRDefault="002043EF" w:rsidP="00BE32E9">
            <w:pPr>
              <w:rPr>
                <w:sz w:val="20"/>
              </w:rPr>
            </w:pPr>
            <w:r>
              <w:rPr>
                <w:sz w:val="20"/>
                <w:lang w:val="en-US"/>
              </w:rPr>
              <w:t>Kasir Input melakukan input pengembalian modal kerja.</w:t>
            </w:r>
          </w:p>
        </w:tc>
      </w:tr>
      <w:tr w:rsidR="002043EF" w:rsidRPr="007B0325" w14:paraId="31F284E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C0BF63E" w14:textId="77777777" w:rsidR="002043EF" w:rsidRPr="007B0325" w:rsidRDefault="002043EF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2043EF" w:rsidRPr="007B0325" w14:paraId="048C1651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3FE1B70F" w14:textId="77777777" w:rsidR="002043EF" w:rsidRPr="007B0325" w:rsidRDefault="002043EF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5138A12D" w14:textId="77777777" w:rsidR="002043EF" w:rsidRPr="00B32A02" w:rsidRDefault="002043EF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2043EF" w:rsidRPr="007B0325" w14:paraId="0865D3ED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D40C22C" w14:textId="77777777" w:rsidR="002043EF" w:rsidRPr="007B0325" w:rsidRDefault="002043EF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2043EF" w:rsidRPr="007B0325" w14:paraId="4738BE0A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57FD894" w14:textId="77777777" w:rsidR="002043EF" w:rsidRPr="007B0325" w:rsidRDefault="002043EF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54A4896B" w14:textId="77777777" w:rsidR="002043EF" w:rsidRPr="00727DAE" w:rsidRDefault="00F97F2A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Validasi Ketersediaan Sisa Modal Kerja</w:t>
            </w:r>
          </w:p>
        </w:tc>
      </w:tr>
    </w:tbl>
    <w:p w14:paraId="66DF5C3F" w14:textId="77777777" w:rsidR="004C54DA" w:rsidRPr="004C54DA" w:rsidRDefault="004C54DA" w:rsidP="004C54DA">
      <w:pPr>
        <w:rPr>
          <w:lang w:val="en-US"/>
        </w:rPr>
      </w:pPr>
    </w:p>
    <w:p w14:paraId="21E2DC31" w14:textId="77777777" w:rsidR="00901033" w:rsidRDefault="00DE2ACD" w:rsidP="003A281A">
      <w:pPr>
        <w:pStyle w:val="Heading4"/>
        <w:numPr>
          <w:ilvl w:val="3"/>
          <w:numId w:val="16"/>
        </w:numPr>
        <w:rPr>
          <w:lang w:val="en-US"/>
        </w:rPr>
      </w:pPr>
      <w:r>
        <w:rPr>
          <w:lang w:val="en-US"/>
        </w:rPr>
        <w:t>Use Case Validasi Ketersediaan Modal Kerj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662407" w:rsidRPr="007B0325" w14:paraId="2A0A283F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7260E95" w14:textId="77777777" w:rsidR="00662407" w:rsidRPr="007B0325" w:rsidRDefault="00662407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662407" w:rsidRPr="007B0325" w14:paraId="0E96646C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62B6C29D" w14:textId="77777777" w:rsidR="00662407" w:rsidRPr="007B0325" w:rsidRDefault="00662407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1854F70D" w14:textId="77777777" w:rsidR="00662407" w:rsidRPr="00EF5DC0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4</w:t>
            </w:r>
          </w:p>
        </w:tc>
      </w:tr>
      <w:tr w:rsidR="00662407" w:rsidRPr="007B0325" w14:paraId="29E77251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3A974DA4" w14:textId="77777777" w:rsidR="00662407" w:rsidRPr="007B0325" w:rsidRDefault="00662407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598A4E37" w14:textId="77777777" w:rsidR="00662407" w:rsidRPr="00DB1E6E" w:rsidRDefault="00662407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aan Mekanisme Pengembalian Modal Kerja</w:t>
            </w:r>
          </w:p>
        </w:tc>
      </w:tr>
      <w:tr w:rsidR="00662407" w:rsidRPr="007B0325" w14:paraId="7ACCA23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F195B34" w14:textId="77777777" w:rsidR="00662407" w:rsidRPr="007B0325" w:rsidRDefault="00662407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662407" w:rsidRPr="007B0325" w14:paraId="0BF686CF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17773CDF" w14:textId="77777777" w:rsidR="00662407" w:rsidRPr="007B0325" w:rsidRDefault="00662407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5466EF48" w14:textId="77777777" w:rsidR="00662407" w:rsidRPr="00070D4B" w:rsidRDefault="002043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0</w:t>
            </w:r>
          </w:p>
        </w:tc>
      </w:tr>
      <w:tr w:rsidR="00662407" w:rsidRPr="007B0325" w14:paraId="5F07E15D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0B9E6B06" w14:textId="77777777" w:rsidR="00662407" w:rsidRPr="007B0325" w:rsidRDefault="00662407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577C8504" w14:textId="77777777" w:rsidR="00662407" w:rsidRPr="00185E3C" w:rsidRDefault="00662407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Validasi Pengembalian Modal Kerja</w:t>
            </w:r>
          </w:p>
        </w:tc>
      </w:tr>
      <w:tr w:rsidR="00662407" w:rsidRPr="007B0325" w14:paraId="102937BE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C5D90BD" w14:textId="77777777" w:rsidR="00662407" w:rsidRPr="007B0325" w:rsidRDefault="00662407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3C868857" w14:textId="77777777" w:rsidR="00662407" w:rsidRPr="00371F2E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validasi pengembalian Modal Kerja.</w:t>
            </w:r>
          </w:p>
        </w:tc>
      </w:tr>
      <w:tr w:rsidR="00662407" w:rsidRPr="007B0325" w14:paraId="3CAB2A2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84C281A" w14:textId="77777777" w:rsidR="00662407" w:rsidRPr="007B0325" w:rsidRDefault="00662407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662407" w:rsidRPr="007B0325" w14:paraId="65109DD4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0D7C5F81" w14:textId="77777777" w:rsidR="00662407" w:rsidRPr="007B0325" w:rsidRDefault="00662407" w:rsidP="00E86883">
            <w:r w:rsidRPr="007B0325">
              <w:t>Aliran Dasar</w:t>
            </w:r>
          </w:p>
        </w:tc>
        <w:tc>
          <w:tcPr>
            <w:tcW w:w="2790" w:type="dxa"/>
          </w:tcPr>
          <w:p w14:paraId="776882B8" w14:textId="77777777" w:rsidR="00662407" w:rsidRPr="007B0325" w:rsidRDefault="00662407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7F6BC925" w14:textId="77777777" w:rsidR="00662407" w:rsidRPr="00927ADA" w:rsidRDefault="00662407" w:rsidP="003A281A">
            <w:pPr>
              <w:pStyle w:val="ListParagraph"/>
              <w:numPr>
                <w:ilvl w:val="0"/>
                <w:numId w:val="10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validasi apakah kelompok kerja yang dilakukan input pengembalian modal kerja memiliki sisa Modal Kerja.</w:t>
            </w:r>
          </w:p>
        </w:tc>
      </w:tr>
      <w:tr w:rsidR="00662407" w:rsidRPr="007B0325" w14:paraId="3E0D298D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4983C4ED" w14:textId="77777777" w:rsidR="00662407" w:rsidRPr="007B0325" w:rsidRDefault="00662407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5F269C0D" w14:textId="77777777" w:rsidR="00662407" w:rsidRPr="00590B48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a. Jika tidak terdapat sisa modal kerja, maka input pengembalian modal kerja tidak dapat dilakukan.</w:t>
            </w:r>
          </w:p>
        </w:tc>
        <w:tc>
          <w:tcPr>
            <w:tcW w:w="2730" w:type="dxa"/>
          </w:tcPr>
          <w:p w14:paraId="673D8466" w14:textId="77777777" w:rsidR="00662407" w:rsidRPr="007B0325" w:rsidRDefault="00662407" w:rsidP="00E86883">
            <w:pPr>
              <w:rPr>
                <w:sz w:val="20"/>
              </w:rPr>
            </w:pPr>
          </w:p>
        </w:tc>
      </w:tr>
      <w:tr w:rsidR="00662407" w:rsidRPr="007B0325" w14:paraId="46CB9D89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19FFE0AA" w14:textId="77777777" w:rsidR="00662407" w:rsidRPr="007B0325" w:rsidRDefault="00662407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085A9674" w14:textId="77777777" w:rsidR="00662407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1b. Jika terdapat sisa modal kerja, maka input </w:t>
            </w:r>
            <w:r>
              <w:rPr>
                <w:sz w:val="20"/>
                <w:lang w:val="en-US"/>
              </w:rPr>
              <w:lastRenderedPageBreak/>
              <w:t>pengembalian modal kerja dapat dilakukan.</w:t>
            </w:r>
          </w:p>
        </w:tc>
        <w:tc>
          <w:tcPr>
            <w:tcW w:w="2730" w:type="dxa"/>
          </w:tcPr>
          <w:p w14:paraId="164A9891" w14:textId="77777777" w:rsidR="00662407" w:rsidRPr="007B0325" w:rsidRDefault="00662407" w:rsidP="00E86883">
            <w:pPr>
              <w:rPr>
                <w:sz w:val="20"/>
              </w:rPr>
            </w:pPr>
          </w:p>
        </w:tc>
      </w:tr>
      <w:tr w:rsidR="00662407" w:rsidRPr="007B0325" w14:paraId="75DC3B1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C6766B7" w14:textId="77777777" w:rsidR="00662407" w:rsidRPr="007B0325" w:rsidRDefault="00662407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PERSYARATAN KHUSUS</w:t>
            </w:r>
          </w:p>
        </w:tc>
      </w:tr>
      <w:tr w:rsidR="00662407" w:rsidRPr="007B0325" w14:paraId="457E3CBD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1CD2EB0C" w14:textId="77777777" w:rsidR="00662407" w:rsidRPr="007B0325" w:rsidRDefault="00662407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628FE62D" w14:textId="77777777" w:rsidR="00662407" w:rsidRPr="007C16D0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Proses input pengembalian modal kerja tidak dapat dilakukan jika tidak terdapat saldo modal kerja tidak ada sisa (0) atau tidak memiliki modal kerja.</w:t>
            </w:r>
          </w:p>
        </w:tc>
      </w:tr>
      <w:tr w:rsidR="00662407" w:rsidRPr="007B0325" w14:paraId="1EAC79A7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6ED0A2F" w14:textId="77777777" w:rsidR="00662407" w:rsidRPr="007B0325" w:rsidRDefault="00662407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662407" w:rsidRPr="007B0325" w14:paraId="1C0D3A49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59C3C792" w14:textId="77777777" w:rsidR="00662407" w:rsidRPr="007B0325" w:rsidRDefault="00662407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46CC05F4" w14:textId="77777777" w:rsidR="00662407" w:rsidRPr="007B0325" w:rsidRDefault="00662407" w:rsidP="00E86883">
            <w:pPr>
              <w:rPr>
                <w:sz w:val="20"/>
              </w:rPr>
            </w:pPr>
            <w:r>
              <w:rPr>
                <w:sz w:val="20"/>
                <w:lang w:val="en-US"/>
              </w:rPr>
              <w:t>Kasir Input melakukan input pengembalian modal kerja.</w:t>
            </w:r>
          </w:p>
        </w:tc>
      </w:tr>
      <w:tr w:rsidR="00662407" w:rsidRPr="007B0325" w14:paraId="0480713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281B16D" w14:textId="77777777" w:rsidR="00662407" w:rsidRPr="007B0325" w:rsidRDefault="00662407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662407" w:rsidRPr="007B0325" w14:paraId="2F802B60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4E8379C2" w14:textId="77777777" w:rsidR="00662407" w:rsidRPr="007B0325" w:rsidRDefault="00662407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24E2E537" w14:textId="77777777" w:rsidR="00662407" w:rsidRPr="00B32A02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662407" w:rsidRPr="007B0325" w14:paraId="7BE634B9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30CC4C9" w14:textId="77777777" w:rsidR="00662407" w:rsidRPr="007B0325" w:rsidRDefault="00662407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662407" w:rsidRPr="007B0325" w14:paraId="385BC10F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9819804" w14:textId="77777777" w:rsidR="00662407" w:rsidRPr="007B0325" w:rsidRDefault="00662407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0BB1A035" w14:textId="77777777" w:rsidR="00662407" w:rsidRPr="00727DAE" w:rsidRDefault="0066240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330A31F2" w14:textId="77777777" w:rsidR="00662407" w:rsidRPr="00662407" w:rsidRDefault="00662407" w:rsidP="00662407">
      <w:pPr>
        <w:rPr>
          <w:lang w:val="en-US"/>
        </w:rPr>
      </w:pPr>
    </w:p>
    <w:p w14:paraId="292ACE0F" w14:textId="77777777" w:rsidR="00204F06" w:rsidRPr="009A202C" w:rsidRDefault="00901033" w:rsidP="003A281A">
      <w:pPr>
        <w:pStyle w:val="Heading4"/>
        <w:numPr>
          <w:ilvl w:val="3"/>
          <w:numId w:val="16"/>
        </w:numPr>
        <w:rPr>
          <w:lang w:val="en-US"/>
        </w:rPr>
      </w:pPr>
      <w:r w:rsidRPr="009A202C">
        <w:rPr>
          <w:lang w:val="en-US"/>
        </w:rPr>
        <w:t>Use Case Hapus Modal Kerj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642155" w:rsidRPr="007B0325" w14:paraId="477DEF49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A2FD151" w14:textId="77777777" w:rsidR="00642155" w:rsidRPr="007B0325" w:rsidRDefault="00642155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642155" w:rsidRPr="007B0325" w14:paraId="3DACEC84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45519BB6" w14:textId="77777777" w:rsidR="00642155" w:rsidRPr="007B0325" w:rsidRDefault="00642155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66CF66F0" w14:textId="77777777" w:rsidR="00642155" w:rsidRPr="00EF5DC0" w:rsidRDefault="00642155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4</w:t>
            </w:r>
          </w:p>
        </w:tc>
      </w:tr>
      <w:tr w:rsidR="00642155" w:rsidRPr="007B0325" w14:paraId="1138733D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2DFA49F0" w14:textId="77777777" w:rsidR="00642155" w:rsidRPr="007B0325" w:rsidRDefault="00642155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75F348B0" w14:textId="77777777" w:rsidR="00642155" w:rsidRPr="00DB1E6E" w:rsidRDefault="00642155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aan Mekanisme Pengembalian Modal Kerja</w:t>
            </w:r>
          </w:p>
        </w:tc>
      </w:tr>
      <w:tr w:rsidR="00642155" w:rsidRPr="007B0325" w14:paraId="2FD89DA5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DA9A2D5" w14:textId="77777777" w:rsidR="00642155" w:rsidRPr="007B0325" w:rsidRDefault="00642155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642155" w:rsidRPr="007B0325" w14:paraId="17B18370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24249BBC" w14:textId="77777777" w:rsidR="00642155" w:rsidRPr="007B0325" w:rsidRDefault="00642155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2B773824" w14:textId="77777777" w:rsidR="00642155" w:rsidRPr="00070D4B" w:rsidRDefault="00642155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1</w:t>
            </w:r>
          </w:p>
        </w:tc>
      </w:tr>
      <w:tr w:rsidR="00642155" w:rsidRPr="007B0325" w14:paraId="18BC5179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100C28AC" w14:textId="77777777" w:rsidR="00642155" w:rsidRPr="007B0325" w:rsidRDefault="00642155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3D80FED0" w14:textId="77777777" w:rsidR="00642155" w:rsidRPr="00185E3C" w:rsidRDefault="00642155" w:rsidP="002D7FB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2D7FB9">
              <w:rPr>
                <w:sz w:val="20"/>
                <w:lang w:val="en-US"/>
              </w:rPr>
              <w:t>Hapus Modal Kerja</w:t>
            </w:r>
          </w:p>
        </w:tc>
      </w:tr>
      <w:tr w:rsidR="00642155" w:rsidRPr="007B0325" w14:paraId="71CD8D09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0B8E559E" w14:textId="77777777" w:rsidR="00642155" w:rsidRPr="007B0325" w:rsidRDefault="00642155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6E774CE3" w14:textId="77777777" w:rsidR="00642155" w:rsidRPr="001715E0" w:rsidRDefault="00642155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validasi penghapusan Modal Kerja.</w:t>
            </w:r>
          </w:p>
        </w:tc>
      </w:tr>
      <w:tr w:rsidR="00642155" w:rsidRPr="007B0325" w14:paraId="5A6D72BA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5A873C0" w14:textId="77777777" w:rsidR="00642155" w:rsidRPr="007B0325" w:rsidRDefault="00642155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5B5A03" w:rsidRPr="007B0325" w14:paraId="73606AF4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33D72BA7" w14:textId="77777777" w:rsidR="005B5A03" w:rsidRPr="007B0325" w:rsidRDefault="005B5A03" w:rsidP="00505878">
            <w:r w:rsidRPr="007B0325">
              <w:t>Aliran Dasar</w:t>
            </w:r>
          </w:p>
        </w:tc>
        <w:tc>
          <w:tcPr>
            <w:tcW w:w="2790" w:type="dxa"/>
          </w:tcPr>
          <w:p w14:paraId="60B27697" w14:textId="77777777" w:rsidR="005B5A03" w:rsidRPr="00362291" w:rsidRDefault="005B5A03" w:rsidP="003A281A">
            <w:pPr>
              <w:pStyle w:val="ListParagraph"/>
              <w:numPr>
                <w:ilvl w:val="0"/>
                <w:numId w:val="23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 Kas&gt; Kelompok Kerja yang sesuai &gt; Realisasi Modal Kerja</w:t>
            </w:r>
          </w:p>
        </w:tc>
        <w:tc>
          <w:tcPr>
            <w:tcW w:w="2730" w:type="dxa"/>
          </w:tcPr>
          <w:p w14:paraId="397C5F4A" w14:textId="77777777" w:rsidR="005B5A03" w:rsidRPr="007B0325" w:rsidRDefault="005B5A03" w:rsidP="00505878">
            <w:pPr>
              <w:rPr>
                <w:sz w:val="20"/>
              </w:rPr>
            </w:pPr>
          </w:p>
        </w:tc>
      </w:tr>
      <w:tr w:rsidR="005B5A03" w:rsidRPr="007B0325" w14:paraId="33063374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54F40102" w14:textId="77777777" w:rsidR="005B5A03" w:rsidRPr="007B0325" w:rsidRDefault="005B5A03" w:rsidP="00505878"/>
        </w:tc>
        <w:tc>
          <w:tcPr>
            <w:tcW w:w="2790" w:type="dxa"/>
          </w:tcPr>
          <w:p w14:paraId="2FD798FF" w14:textId="77777777" w:rsidR="005B5A03" w:rsidRPr="007B0325" w:rsidRDefault="005B5A03" w:rsidP="00505878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7D153E5B" w14:textId="77777777" w:rsidR="005B5A03" w:rsidRPr="00D52A82" w:rsidRDefault="005B5A03" w:rsidP="003A281A">
            <w:pPr>
              <w:pStyle w:val="ListParagraph"/>
              <w:numPr>
                <w:ilvl w:val="0"/>
                <w:numId w:val="2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daftar rekapitulasi modal kerja yang tersedia </w:t>
            </w:r>
          </w:p>
        </w:tc>
      </w:tr>
      <w:tr w:rsidR="005B5A03" w:rsidRPr="007B0325" w14:paraId="5D94ADC8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0FF0AF80" w14:textId="77777777" w:rsidR="005B5A03" w:rsidRPr="007B0325" w:rsidRDefault="005B5A03" w:rsidP="00505878"/>
        </w:tc>
        <w:tc>
          <w:tcPr>
            <w:tcW w:w="2790" w:type="dxa"/>
          </w:tcPr>
          <w:p w14:paraId="1F898A7C" w14:textId="77777777" w:rsidR="005B5A03" w:rsidRPr="00E46F8A" w:rsidRDefault="005B5A03" w:rsidP="003A281A">
            <w:pPr>
              <w:pStyle w:val="ListParagraph"/>
              <w:numPr>
                <w:ilvl w:val="0"/>
                <w:numId w:val="2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rekapitulasi modal kerja yang akan dihapus</w:t>
            </w:r>
          </w:p>
        </w:tc>
        <w:tc>
          <w:tcPr>
            <w:tcW w:w="2730" w:type="dxa"/>
          </w:tcPr>
          <w:p w14:paraId="7A92675F" w14:textId="77777777" w:rsidR="005B5A03" w:rsidRPr="00E46F8A" w:rsidRDefault="00BC72AE" w:rsidP="00E46F8A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05878" w:rsidRPr="007B0325" w14:paraId="697000FD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2BDBBEAE" w14:textId="77777777" w:rsidR="00505878" w:rsidRPr="007B0325" w:rsidRDefault="00505878" w:rsidP="00505878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282ED7B4" w14:textId="77777777" w:rsidR="00505878" w:rsidRPr="00AA4C76" w:rsidRDefault="001E06C5" w:rsidP="0050587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2815DA9A" w14:textId="77777777" w:rsidR="00505878" w:rsidRPr="00BC72AE" w:rsidRDefault="001E06C5" w:rsidP="00831552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Tombol Batal Realisasi tidak dapat diklik sebelum dilakukan Cetak Warkat </w:t>
            </w:r>
            <w:r w:rsidR="00831552">
              <w:rPr>
                <w:sz w:val="20"/>
                <w:lang w:val="en-US"/>
              </w:rPr>
              <w:t>Pembatalan</w:t>
            </w:r>
            <w:r>
              <w:rPr>
                <w:sz w:val="20"/>
                <w:lang w:val="en-US"/>
              </w:rPr>
              <w:t xml:space="preserve"> oleh Kasir Input.</w:t>
            </w:r>
          </w:p>
        </w:tc>
      </w:tr>
      <w:tr w:rsidR="00505878" w:rsidRPr="007B0325" w14:paraId="7F3FE5A0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8E2C8D9" w14:textId="77777777" w:rsidR="00505878" w:rsidRPr="007B0325" w:rsidRDefault="00505878" w:rsidP="00505878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505878" w:rsidRPr="007B0325" w14:paraId="38F47369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51591F30" w14:textId="77777777" w:rsidR="00505878" w:rsidRPr="007B0325" w:rsidRDefault="00505878" w:rsidP="00505878">
            <w:pPr>
              <w:rPr>
                <w:i/>
              </w:rPr>
            </w:pPr>
            <w:r w:rsidRPr="007B0325">
              <w:rPr>
                <w:i/>
              </w:rPr>
              <w:lastRenderedPageBreak/>
              <w:t>&lt;&lt; Persyaratan Khusus &gt;&gt;</w:t>
            </w:r>
          </w:p>
        </w:tc>
        <w:tc>
          <w:tcPr>
            <w:tcW w:w="5520" w:type="dxa"/>
            <w:gridSpan w:val="2"/>
          </w:tcPr>
          <w:p w14:paraId="630E5C36" w14:textId="77777777" w:rsidR="00505878" w:rsidRPr="003B634B" w:rsidRDefault="00BA45C5" w:rsidP="00BA45C5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Pembatalan atau penghapusan rekapitulasi modal kerja tidak dapat dilakukan sebelum melakukan pencetakan Warkat Pembatalan oleh Kasir Input.</w:t>
            </w:r>
          </w:p>
        </w:tc>
      </w:tr>
      <w:tr w:rsidR="00505878" w:rsidRPr="007B0325" w14:paraId="309380B4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4FC5D49" w14:textId="77777777" w:rsidR="00505878" w:rsidRPr="007B0325" w:rsidRDefault="00505878" w:rsidP="00505878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505878" w:rsidRPr="007B0325" w14:paraId="23C8F9E9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25BD424C" w14:textId="77777777" w:rsidR="00505878" w:rsidRPr="007B0325" w:rsidRDefault="00505878" w:rsidP="00505878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68A52D55" w14:textId="77777777" w:rsidR="00505878" w:rsidRPr="00AF4545" w:rsidRDefault="00BB0946" w:rsidP="0050587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05878" w:rsidRPr="007B0325" w14:paraId="4F43DD7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02825ED" w14:textId="77777777" w:rsidR="00505878" w:rsidRPr="007B0325" w:rsidRDefault="00505878" w:rsidP="00505878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505878" w:rsidRPr="007B0325" w14:paraId="1A16F785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799445D8" w14:textId="77777777" w:rsidR="00505878" w:rsidRPr="007B0325" w:rsidRDefault="00505878" w:rsidP="00505878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484855F8" w14:textId="77777777" w:rsidR="00505878" w:rsidRPr="00AB1569" w:rsidRDefault="00505878" w:rsidP="0050587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05878" w:rsidRPr="007B0325" w14:paraId="065A546A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E22566B" w14:textId="77777777" w:rsidR="00505878" w:rsidRPr="007B0325" w:rsidRDefault="00505878" w:rsidP="00505878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505878" w:rsidRPr="007B0325" w14:paraId="2F76A4F5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52651EA1" w14:textId="77777777" w:rsidR="00505878" w:rsidRPr="007B0325" w:rsidRDefault="00505878" w:rsidP="00505878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0C54E234" w14:textId="77777777" w:rsidR="00505878" w:rsidRPr="00867EF1" w:rsidRDefault="00505878" w:rsidP="00505878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Validasi Status Modal Kerja</w:t>
            </w:r>
          </w:p>
        </w:tc>
      </w:tr>
    </w:tbl>
    <w:p w14:paraId="75A30A17" w14:textId="77777777" w:rsidR="00642155" w:rsidRPr="00642155" w:rsidRDefault="00642155" w:rsidP="00642155">
      <w:pPr>
        <w:rPr>
          <w:lang w:val="en-US"/>
        </w:rPr>
      </w:pPr>
    </w:p>
    <w:p w14:paraId="0AC71250" w14:textId="77777777" w:rsidR="00DE2ACD" w:rsidRDefault="00204F06" w:rsidP="003A281A">
      <w:pPr>
        <w:pStyle w:val="Heading4"/>
        <w:numPr>
          <w:ilvl w:val="3"/>
          <w:numId w:val="16"/>
        </w:numPr>
        <w:rPr>
          <w:lang w:val="en-US"/>
        </w:rPr>
      </w:pPr>
      <w:r>
        <w:rPr>
          <w:lang w:val="en-US"/>
        </w:rPr>
        <w:t>Use Case Validasi Status Modal Kerj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8B1904" w:rsidRPr="007B0325" w14:paraId="7BC4BB4C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2164794" w14:textId="77777777" w:rsidR="008B1904" w:rsidRPr="007B0325" w:rsidRDefault="008B1904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8B1904" w:rsidRPr="007B0325" w14:paraId="5D9CE170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45525E33" w14:textId="77777777" w:rsidR="008B1904" w:rsidRPr="007B0325" w:rsidRDefault="008B1904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03F4B3A8" w14:textId="77777777" w:rsidR="008B1904" w:rsidRPr="00EF5DC0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4</w:t>
            </w:r>
          </w:p>
        </w:tc>
      </w:tr>
      <w:tr w:rsidR="008B1904" w:rsidRPr="007B0325" w14:paraId="1C1BF0B8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6681625F" w14:textId="77777777" w:rsidR="008B1904" w:rsidRPr="007B0325" w:rsidRDefault="008B1904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0CA7CACE" w14:textId="77777777" w:rsidR="008B1904" w:rsidRPr="00DB1E6E" w:rsidRDefault="008B1904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aan Mekanisme Pengembalian Modal Kerja</w:t>
            </w:r>
          </w:p>
        </w:tc>
      </w:tr>
      <w:tr w:rsidR="008B1904" w:rsidRPr="007B0325" w14:paraId="35A294EF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6EE78F0" w14:textId="77777777" w:rsidR="008B1904" w:rsidRPr="007B0325" w:rsidRDefault="008B190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8B1904" w:rsidRPr="007B0325" w14:paraId="2421C173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39387781" w14:textId="77777777" w:rsidR="008B1904" w:rsidRPr="007B0325" w:rsidRDefault="008B1904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464D722B" w14:textId="77777777" w:rsidR="008B1904" w:rsidRPr="00070D4B" w:rsidRDefault="009F18EF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2</w:t>
            </w:r>
          </w:p>
        </w:tc>
      </w:tr>
      <w:tr w:rsidR="008B1904" w:rsidRPr="007B0325" w14:paraId="088E175A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3E072CD9" w14:textId="77777777" w:rsidR="008B1904" w:rsidRPr="007B0325" w:rsidRDefault="008B1904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34505308" w14:textId="77777777" w:rsidR="008B1904" w:rsidRPr="00185E3C" w:rsidRDefault="008B1904" w:rsidP="003C6D02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Validasi </w:t>
            </w:r>
            <w:r w:rsidR="003C6D02">
              <w:rPr>
                <w:sz w:val="20"/>
                <w:lang w:val="en-US"/>
              </w:rPr>
              <w:t>Status</w:t>
            </w:r>
            <w:r>
              <w:rPr>
                <w:sz w:val="20"/>
                <w:lang w:val="en-US"/>
              </w:rPr>
              <w:t xml:space="preserve"> Modal Kerja</w:t>
            </w:r>
          </w:p>
        </w:tc>
      </w:tr>
      <w:tr w:rsidR="008B1904" w:rsidRPr="007B0325" w14:paraId="51D3B97B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E228913" w14:textId="77777777" w:rsidR="008B1904" w:rsidRPr="007B0325" w:rsidRDefault="008B1904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1DF16C48" w14:textId="77777777" w:rsidR="008B1904" w:rsidRPr="001715E0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validasi penghapusan Modal Kerja.</w:t>
            </w:r>
          </w:p>
        </w:tc>
      </w:tr>
      <w:tr w:rsidR="008B1904" w:rsidRPr="007B0325" w14:paraId="326F134A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27F8DC8" w14:textId="77777777" w:rsidR="008B1904" w:rsidRPr="007B0325" w:rsidRDefault="008B190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8B1904" w:rsidRPr="007B0325" w14:paraId="435448C2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6A43CB5B" w14:textId="77777777" w:rsidR="008B1904" w:rsidRPr="007B0325" w:rsidRDefault="008B1904" w:rsidP="00E86883">
            <w:r w:rsidRPr="007B0325">
              <w:t>Aliran Dasar</w:t>
            </w:r>
          </w:p>
        </w:tc>
        <w:tc>
          <w:tcPr>
            <w:tcW w:w="2790" w:type="dxa"/>
          </w:tcPr>
          <w:p w14:paraId="45DD5B38" w14:textId="77777777" w:rsidR="008B1904" w:rsidRPr="007B0325" w:rsidRDefault="008B1904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5801422B" w14:textId="77777777" w:rsidR="008B1904" w:rsidRPr="00652AE1" w:rsidRDefault="008B1904" w:rsidP="003A281A">
            <w:pPr>
              <w:pStyle w:val="ListParagraph"/>
              <w:numPr>
                <w:ilvl w:val="0"/>
                <w:numId w:val="11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validasi terhadap status modal kerja yang akan dihapus.</w:t>
            </w:r>
          </w:p>
        </w:tc>
      </w:tr>
      <w:tr w:rsidR="008B1904" w:rsidRPr="007B0325" w14:paraId="1D788246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13780BDA" w14:textId="77777777" w:rsidR="008B1904" w:rsidRPr="007B0325" w:rsidRDefault="008B1904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7F6B67B5" w14:textId="77777777" w:rsidR="008B1904" w:rsidRPr="00AA4C76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1a. Jika status modal kerja yang dihapus telah disetujui maka modal kerja tidak dapat dihapus.</w:t>
            </w:r>
          </w:p>
        </w:tc>
        <w:tc>
          <w:tcPr>
            <w:tcW w:w="2730" w:type="dxa"/>
          </w:tcPr>
          <w:p w14:paraId="56768FD3" w14:textId="77777777" w:rsidR="008B1904" w:rsidRPr="007B0325" w:rsidRDefault="008B1904" w:rsidP="00E86883">
            <w:pPr>
              <w:rPr>
                <w:sz w:val="20"/>
              </w:rPr>
            </w:pPr>
          </w:p>
        </w:tc>
      </w:tr>
      <w:tr w:rsidR="008B1904" w:rsidRPr="007B0325" w14:paraId="00A382BE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332A6B22" w14:textId="77777777" w:rsidR="008B1904" w:rsidRPr="007B0325" w:rsidRDefault="008B1904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>
              <w:rPr>
                <w:i/>
                <w:lang w:val="en-US"/>
              </w:rPr>
              <w:t>2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7D5CB790" w14:textId="77777777" w:rsidR="008B1904" w:rsidRPr="007B0325" w:rsidRDefault="008B1904" w:rsidP="00E86883">
            <w:pPr>
              <w:rPr>
                <w:sz w:val="20"/>
              </w:rPr>
            </w:pPr>
            <w:r>
              <w:rPr>
                <w:sz w:val="20"/>
                <w:lang w:val="en-US"/>
              </w:rPr>
              <w:t>1b. Jika status modal kerja yang dihapus belum disetujui maka modal kerja dapat dihapus.</w:t>
            </w:r>
          </w:p>
        </w:tc>
        <w:tc>
          <w:tcPr>
            <w:tcW w:w="2730" w:type="dxa"/>
          </w:tcPr>
          <w:p w14:paraId="68FB02B3" w14:textId="77777777" w:rsidR="008B1904" w:rsidRPr="007B0325" w:rsidRDefault="008B1904" w:rsidP="00E86883">
            <w:pPr>
              <w:rPr>
                <w:sz w:val="20"/>
              </w:rPr>
            </w:pPr>
          </w:p>
        </w:tc>
      </w:tr>
      <w:tr w:rsidR="008B1904" w:rsidRPr="007B0325" w14:paraId="4D061682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BDB7437" w14:textId="77777777" w:rsidR="008B1904" w:rsidRPr="007B0325" w:rsidRDefault="008B190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8B1904" w:rsidRPr="007B0325" w14:paraId="10E18029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7D9A44DD" w14:textId="77777777" w:rsidR="008B1904" w:rsidRPr="007B0325" w:rsidRDefault="008B1904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2250CD52" w14:textId="77777777" w:rsidR="008B1904" w:rsidRPr="003B634B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Modal kerja yang telah disetujui tidak bisa dihapus.</w:t>
            </w:r>
          </w:p>
        </w:tc>
      </w:tr>
      <w:tr w:rsidR="008B1904" w:rsidRPr="007B0325" w14:paraId="783535D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5FE4F4E" w14:textId="77777777" w:rsidR="008B1904" w:rsidRPr="007B0325" w:rsidRDefault="008B190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8B1904" w:rsidRPr="007B0325" w14:paraId="0BE2E19D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2C5F05B2" w14:textId="77777777" w:rsidR="008B1904" w:rsidRPr="007B0325" w:rsidRDefault="008B1904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546A44EC" w14:textId="77777777" w:rsidR="008B1904" w:rsidRPr="00AF4545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lakukan penghapusan Modal Kerja.</w:t>
            </w:r>
          </w:p>
        </w:tc>
      </w:tr>
      <w:tr w:rsidR="008B1904" w:rsidRPr="007B0325" w14:paraId="0A0306D6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9F5E947" w14:textId="77777777" w:rsidR="008B1904" w:rsidRPr="007B0325" w:rsidRDefault="008B190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8B1904" w:rsidRPr="007B0325" w14:paraId="57393D89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312A0281" w14:textId="77777777" w:rsidR="008B1904" w:rsidRPr="007B0325" w:rsidRDefault="008B1904" w:rsidP="00E86883">
            <w:pPr>
              <w:rPr>
                <w:i/>
              </w:rPr>
            </w:pPr>
            <w:r w:rsidRPr="007B0325">
              <w:rPr>
                <w:i/>
              </w:rPr>
              <w:lastRenderedPageBreak/>
              <w:t>&lt;&lt; Kondisi Akhir &gt;&gt;</w:t>
            </w:r>
          </w:p>
        </w:tc>
        <w:tc>
          <w:tcPr>
            <w:tcW w:w="5520" w:type="dxa"/>
            <w:gridSpan w:val="2"/>
          </w:tcPr>
          <w:p w14:paraId="33AEE2A2" w14:textId="77777777" w:rsidR="008B1904" w:rsidRPr="00AB1569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8B1904" w:rsidRPr="007B0325" w14:paraId="2F9B06B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9FAA50F" w14:textId="77777777" w:rsidR="008B1904" w:rsidRPr="007B0325" w:rsidRDefault="008B190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8B1904" w:rsidRPr="007B0325" w14:paraId="38ED3550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695C90C3" w14:textId="77777777" w:rsidR="008B1904" w:rsidRPr="007B0325" w:rsidRDefault="008B1904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1F2A683A" w14:textId="77777777" w:rsidR="008B1904" w:rsidRPr="00867EF1" w:rsidRDefault="008B190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7F231966" w14:textId="77777777" w:rsidR="008B1904" w:rsidRDefault="008B1904" w:rsidP="008B1904">
      <w:pPr>
        <w:rPr>
          <w:lang w:val="en-US"/>
        </w:rPr>
      </w:pPr>
    </w:p>
    <w:p w14:paraId="00924802" w14:textId="0CDCF4F4" w:rsidR="000A2354" w:rsidRPr="000A2354" w:rsidRDefault="000A2354" w:rsidP="003A281A">
      <w:pPr>
        <w:pStyle w:val="Heading2"/>
        <w:numPr>
          <w:ilvl w:val="1"/>
          <w:numId w:val="2"/>
        </w:numPr>
        <w:ind w:left="426"/>
        <w:rPr>
          <w:lang w:val="en-US"/>
        </w:rPr>
      </w:pPr>
      <w:bookmarkStart w:id="9" w:name="_Toc472518961"/>
      <w:r>
        <w:rPr>
          <w:lang w:val="en-US"/>
        </w:rPr>
        <w:t>Administrasi Kas</w:t>
      </w:r>
      <w:bookmarkEnd w:id="9"/>
    </w:p>
    <w:p w14:paraId="06E12236" w14:textId="16C2F523" w:rsidR="006E67FB" w:rsidRDefault="006E67FB" w:rsidP="003A281A">
      <w:pPr>
        <w:pStyle w:val="Heading3"/>
        <w:numPr>
          <w:ilvl w:val="2"/>
          <w:numId w:val="8"/>
        </w:numPr>
        <w:rPr>
          <w:lang w:val="en-US"/>
        </w:rPr>
      </w:pPr>
      <w:bookmarkStart w:id="10" w:name="_Toc472518962"/>
      <w:r>
        <w:rPr>
          <w:lang w:val="en-US"/>
        </w:rPr>
        <w:t>Penatausahaan BA dan ST</w:t>
      </w:r>
      <w:bookmarkEnd w:id="10"/>
    </w:p>
    <w:p w14:paraId="05EA2EEA" w14:textId="77777777" w:rsidR="00403A78" w:rsidRDefault="00B86E13" w:rsidP="00403A78">
      <w:r>
        <w:object w:dxaOrig="8160" w:dyaOrig="5475" w14:anchorId="7B57F528">
          <v:shape id="_x0000_i1027" type="#_x0000_t75" style="width:408.3pt;height:273.4pt" o:ole="">
            <v:imagedata r:id="rId21" o:title=""/>
          </v:shape>
          <o:OLEObject Type="Embed" ProgID="Visio.Drawing.15" ShapeID="_x0000_i1027" DrawAspect="Content" ObjectID="_1557873423" r:id="rId22"/>
        </w:object>
      </w:r>
    </w:p>
    <w:p w14:paraId="041675F4" w14:textId="77777777" w:rsidR="00846680" w:rsidRPr="002262C7" w:rsidRDefault="00846680" w:rsidP="003A281A">
      <w:pPr>
        <w:pStyle w:val="Heading4"/>
        <w:numPr>
          <w:ilvl w:val="3"/>
          <w:numId w:val="8"/>
        </w:numPr>
        <w:rPr>
          <w:lang w:val="en-US"/>
        </w:rPr>
      </w:pPr>
      <w:r w:rsidRPr="002262C7">
        <w:rPr>
          <w:lang w:val="en-US"/>
        </w:rPr>
        <w:t>Use Case Create BA dan 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5A1166" w:rsidRPr="007B0325" w14:paraId="62C83DD9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CB7D08A" w14:textId="77777777" w:rsidR="005A1166" w:rsidRPr="007B0325" w:rsidRDefault="005A1166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5A1166" w:rsidRPr="007B0325" w14:paraId="6DA538CC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36F98BDE" w14:textId="77777777" w:rsidR="005A1166" w:rsidRPr="007B0325" w:rsidRDefault="005A1166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1E779BEB" w14:textId="77777777" w:rsidR="005A1166" w:rsidRPr="00541E2A" w:rsidRDefault="005A1166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2</w:t>
            </w:r>
          </w:p>
        </w:tc>
      </w:tr>
      <w:tr w:rsidR="005A1166" w:rsidRPr="007B0325" w14:paraId="3B478213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7680CD50" w14:textId="77777777" w:rsidR="005A1166" w:rsidRPr="007B0325" w:rsidRDefault="005A1166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465162C9" w14:textId="77777777" w:rsidR="005A1166" w:rsidRPr="00541E2A" w:rsidRDefault="0080715D" w:rsidP="0080715D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mbuatan Berita Acara (BA) dan</w:t>
            </w:r>
            <w:r w:rsidR="005A1166">
              <w:rPr>
                <w:sz w:val="20"/>
                <w:lang w:val="en-US"/>
              </w:rPr>
              <w:t xml:space="preserve"> Surat Tugas (ST) dengan mekanisme penomoran rubrik yang diberikan secara otomatis oleh Sistem.</w:t>
            </w:r>
          </w:p>
        </w:tc>
      </w:tr>
      <w:tr w:rsidR="005A1166" w:rsidRPr="007B0325" w14:paraId="18FAA01A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155F090" w14:textId="77777777" w:rsidR="005A1166" w:rsidRPr="007B0325" w:rsidRDefault="005A1166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5A1166" w:rsidRPr="007B0325" w14:paraId="2285EFA3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61DCCC7A" w14:textId="77777777" w:rsidR="005A1166" w:rsidRPr="007B0325" w:rsidRDefault="005A1166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6E9D45A6" w14:textId="77777777" w:rsidR="005A1166" w:rsidRPr="00313ACA" w:rsidRDefault="0041272F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3</w:t>
            </w:r>
          </w:p>
        </w:tc>
      </w:tr>
      <w:tr w:rsidR="005A1166" w:rsidRPr="007B0325" w14:paraId="57B781DA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0746FD49" w14:textId="77777777" w:rsidR="005A1166" w:rsidRPr="007B0325" w:rsidRDefault="005A1166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496F8E6B" w14:textId="77777777" w:rsidR="005A1166" w:rsidRPr="00B07D4D" w:rsidRDefault="005A1166" w:rsidP="00C52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C52883">
              <w:rPr>
                <w:sz w:val="20"/>
                <w:lang w:val="en-US"/>
              </w:rPr>
              <w:t>Create BA dan ST</w:t>
            </w:r>
          </w:p>
        </w:tc>
      </w:tr>
      <w:tr w:rsidR="005A1166" w:rsidRPr="007B0325" w14:paraId="7B70FFE4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35FD6003" w14:textId="77777777" w:rsidR="005A1166" w:rsidRPr="007B0325" w:rsidRDefault="005A1166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5459286F" w14:textId="77777777" w:rsidR="005A1166" w:rsidRPr="001133EE" w:rsidRDefault="005A1166" w:rsidP="00552D0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Use Case ini menjelaskan proses </w:t>
            </w:r>
            <w:r w:rsidR="00552D03">
              <w:rPr>
                <w:sz w:val="20"/>
                <w:lang w:val="en-US"/>
              </w:rPr>
              <w:t>pembuatan BA dan</w:t>
            </w:r>
            <w:r>
              <w:rPr>
                <w:sz w:val="20"/>
                <w:lang w:val="en-US"/>
              </w:rPr>
              <w:t xml:space="preserve"> ST untuk setiap kegiatan kas.</w:t>
            </w:r>
          </w:p>
        </w:tc>
      </w:tr>
      <w:tr w:rsidR="005A1166" w:rsidRPr="007B0325" w14:paraId="114C402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915B84D" w14:textId="77777777" w:rsidR="005A1166" w:rsidRPr="007B0325" w:rsidRDefault="005A1166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6F73BE" w:rsidRPr="007B0325" w14:paraId="4E129EE9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354624BC" w14:textId="77777777" w:rsidR="006F73BE" w:rsidRPr="007B0325" w:rsidRDefault="006F73BE" w:rsidP="00BE32E9">
            <w:r w:rsidRPr="007B0325">
              <w:t>Aliran Dasar</w:t>
            </w:r>
          </w:p>
        </w:tc>
        <w:tc>
          <w:tcPr>
            <w:tcW w:w="2790" w:type="dxa"/>
          </w:tcPr>
          <w:p w14:paraId="5EFC10D8" w14:textId="77777777" w:rsidR="006F73BE" w:rsidRPr="006D0DBD" w:rsidRDefault="006F73BE" w:rsidP="003A281A">
            <w:pPr>
              <w:pStyle w:val="ListParagraph"/>
              <w:numPr>
                <w:ilvl w:val="0"/>
                <w:numId w:val="9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memilih Menu Kegiatan Kas &gt; BA, SP &amp; ST &gt; BA dan ST </w:t>
            </w:r>
            <w:r>
              <w:rPr>
                <w:sz w:val="20"/>
                <w:lang w:val="en-US"/>
              </w:rPr>
              <w:lastRenderedPageBreak/>
              <w:t>yang sesuai&gt; BA atau ST baru</w:t>
            </w:r>
          </w:p>
        </w:tc>
        <w:tc>
          <w:tcPr>
            <w:tcW w:w="2730" w:type="dxa"/>
          </w:tcPr>
          <w:p w14:paraId="071F126D" w14:textId="77777777" w:rsidR="006F73BE" w:rsidRPr="006F73BE" w:rsidRDefault="006F73BE" w:rsidP="006F73BE">
            <w:pPr>
              <w:rPr>
                <w:sz w:val="20"/>
                <w:lang w:val="en-US"/>
              </w:rPr>
            </w:pPr>
          </w:p>
        </w:tc>
      </w:tr>
      <w:tr w:rsidR="006F73BE" w:rsidRPr="007B0325" w14:paraId="21CFF284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3B673D24" w14:textId="77777777" w:rsidR="006F73BE" w:rsidRPr="007B0325" w:rsidRDefault="006F73BE" w:rsidP="00BE32E9"/>
        </w:tc>
        <w:tc>
          <w:tcPr>
            <w:tcW w:w="2790" w:type="dxa"/>
          </w:tcPr>
          <w:p w14:paraId="02A16885" w14:textId="77777777" w:rsidR="006F73BE" w:rsidRPr="007B0325" w:rsidRDefault="006F73BE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05337303" w14:textId="77777777" w:rsidR="006F73BE" w:rsidRPr="00E84F8B" w:rsidRDefault="006F73BE" w:rsidP="003A281A">
            <w:pPr>
              <w:pStyle w:val="ListParagraph"/>
              <w:numPr>
                <w:ilvl w:val="0"/>
                <w:numId w:val="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form pembuatan BA atau ST yang dipilih</w:t>
            </w:r>
          </w:p>
        </w:tc>
      </w:tr>
      <w:tr w:rsidR="006F73BE" w:rsidRPr="007B0325" w14:paraId="5DA700D3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419773CE" w14:textId="77777777" w:rsidR="006F73BE" w:rsidRPr="007B0325" w:rsidRDefault="006F73BE" w:rsidP="00BE32E9"/>
        </w:tc>
        <w:tc>
          <w:tcPr>
            <w:tcW w:w="2790" w:type="dxa"/>
          </w:tcPr>
          <w:p w14:paraId="6A4289D3" w14:textId="77777777" w:rsidR="006F73BE" w:rsidRPr="007B0325" w:rsidRDefault="006F73BE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15AE6009" w14:textId="77777777" w:rsidR="006F73BE" w:rsidRDefault="006F73BE" w:rsidP="003A281A">
            <w:pPr>
              <w:pStyle w:val="ListParagraph"/>
              <w:numPr>
                <w:ilvl w:val="0"/>
                <w:numId w:val="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rmat Nomor Rubrik BA atau ST di-generate sesuai dengan formula yang tersedia.</w:t>
            </w:r>
          </w:p>
        </w:tc>
      </w:tr>
      <w:tr w:rsidR="005A1166" w:rsidRPr="007B0325" w14:paraId="0EA0C665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6AD78A66" w14:textId="77777777" w:rsidR="005A1166" w:rsidRPr="007B0325" w:rsidRDefault="005A1166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69E54C89" w14:textId="77777777" w:rsidR="005A1166" w:rsidRPr="00254FEF" w:rsidRDefault="005A1166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1CB609C0" w14:textId="77777777" w:rsidR="005A1166" w:rsidRPr="007B0325" w:rsidRDefault="005A1166" w:rsidP="00BE32E9">
            <w:pPr>
              <w:rPr>
                <w:sz w:val="20"/>
              </w:rPr>
            </w:pPr>
          </w:p>
        </w:tc>
      </w:tr>
      <w:tr w:rsidR="005A1166" w:rsidRPr="007B0325" w14:paraId="01BBD080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8E7DAA5" w14:textId="77777777" w:rsidR="005A1166" w:rsidRPr="007B0325" w:rsidRDefault="005A1166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5A1166" w:rsidRPr="007B0325" w14:paraId="4CD53C81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1D3A68D6" w14:textId="77777777" w:rsidR="005A1166" w:rsidRPr="007B0325" w:rsidRDefault="005A1166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64D4A545" w14:textId="77777777" w:rsidR="005A1166" w:rsidRPr="001D1F99" w:rsidRDefault="005A1166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5A1166" w:rsidRPr="007B0325" w14:paraId="42F14B37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B7F050B" w14:textId="77777777" w:rsidR="005A1166" w:rsidRPr="007B0325" w:rsidRDefault="005A1166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5A1166" w:rsidRPr="007B0325" w14:paraId="5D118092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3DDF5D1D" w14:textId="77777777" w:rsidR="005A1166" w:rsidRPr="007B0325" w:rsidRDefault="005A1166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3D03FD19" w14:textId="77777777" w:rsidR="005A1166" w:rsidRPr="00316BE4" w:rsidRDefault="005A1166" w:rsidP="00BB4504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</w:t>
            </w:r>
            <w:r w:rsidR="00BB4504">
              <w:rPr>
                <w:sz w:val="20"/>
                <w:lang w:val="en-US"/>
              </w:rPr>
              <w:t>t melakukan proses pembuatan BA</w:t>
            </w:r>
            <w:r>
              <w:rPr>
                <w:sz w:val="20"/>
                <w:lang w:val="en-US"/>
              </w:rPr>
              <w:t xml:space="preserve"> </w:t>
            </w:r>
            <w:r w:rsidR="00BB4504">
              <w:rPr>
                <w:sz w:val="20"/>
                <w:lang w:val="en-US"/>
              </w:rPr>
              <w:t>atau</w:t>
            </w:r>
            <w:r>
              <w:rPr>
                <w:sz w:val="20"/>
                <w:lang w:val="en-US"/>
              </w:rPr>
              <w:t xml:space="preserve"> ST.</w:t>
            </w:r>
          </w:p>
        </w:tc>
      </w:tr>
      <w:tr w:rsidR="005A1166" w:rsidRPr="007B0325" w14:paraId="1F9F5924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37E4EBD" w14:textId="77777777" w:rsidR="005A1166" w:rsidRPr="007B0325" w:rsidRDefault="005A1166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5A1166" w:rsidRPr="007B0325" w14:paraId="0531D82D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3F2B818F" w14:textId="77777777" w:rsidR="005A1166" w:rsidRPr="007B0325" w:rsidRDefault="005A1166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03162FBB" w14:textId="77777777" w:rsidR="005A1166" w:rsidRPr="0058593D" w:rsidRDefault="005A1166" w:rsidP="00BB4504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fo</w:t>
            </w:r>
            <w:r w:rsidR="00BB4504">
              <w:rPr>
                <w:sz w:val="20"/>
                <w:lang w:val="en-US"/>
              </w:rPr>
              <w:t xml:space="preserve">rmat penulisan Nomor Rubrik BA </w:t>
            </w:r>
            <w:r>
              <w:rPr>
                <w:sz w:val="20"/>
                <w:lang w:val="en-US"/>
              </w:rPr>
              <w:t>atau ST sesuai dengan formula yang tersedia.</w:t>
            </w:r>
          </w:p>
        </w:tc>
      </w:tr>
      <w:tr w:rsidR="005A1166" w:rsidRPr="007B0325" w14:paraId="5E5D9824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43EF583" w14:textId="77777777" w:rsidR="005A1166" w:rsidRPr="007B0325" w:rsidRDefault="005A1166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5A1166" w:rsidRPr="007B0325" w14:paraId="3868930A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7A28DC5" w14:textId="77777777" w:rsidR="005A1166" w:rsidRPr="007B0325" w:rsidRDefault="005A1166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42259F99" w14:textId="77777777" w:rsidR="005A1166" w:rsidRPr="001D1F99" w:rsidRDefault="004D1F72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Generate Nomor BA dan ST</w:t>
            </w:r>
          </w:p>
        </w:tc>
      </w:tr>
    </w:tbl>
    <w:p w14:paraId="1EDDB409" w14:textId="77777777" w:rsidR="005A1166" w:rsidRPr="005A1166" w:rsidRDefault="005A1166" w:rsidP="005A1166">
      <w:pPr>
        <w:rPr>
          <w:highlight w:val="yellow"/>
          <w:lang w:val="en-US"/>
        </w:rPr>
      </w:pPr>
    </w:p>
    <w:p w14:paraId="3A508919" w14:textId="77777777" w:rsidR="00846680" w:rsidRDefault="00846680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Generate Nomor BA dan 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127775" w:rsidRPr="007B0325" w14:paraId="5B1F844E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EA85707" w14:textId="77777777" w:rsidR="00127775" w:rsidRPr="007B0325" w:rsidRDefault="00127775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127775" w:rsidRPr="007B0325" w14:paraId="77458A6B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6323793A" w14:textId="77777777" w:rsidR="00127775" w:rsidRPr="007B0325" w:rsidRDefault="00127775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62EE9E8E" w14:textId="77777777" w:rsidR="00127775" w:rsidRPr="00541E2A" w:rsidRDefault="0012777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2</w:t>
            </w:r>
          </w:p>
        </w:tc>
      </w:tr>
      <w:tr w:rsidR="00127775" w:rsidRPr="007B0325" w14:paraId="3B1F5095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41DC2D19" w14:textId="77777777" w:rsidR="00127775" w:rsidRPr="007B0325" w:rsidRDefault="00127775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36BAE63C" w14:textId="77777777" w:rsidR="00127775" w:rsidRPr="00541E2A" w:rsidRDefault="00657016" w:rsidP="00657016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Pembuatan Berita Acara (BA) dan </w:t>
            </w:r>
            <w:r w:rsidR="00127775">
              <w:rPr>
                <w:sz w:val="20"/>
                <w:lang w:val="en-US"/>
              </w:rPr>
              <w:t>Surat Tugas (ST) dengan mekanisme penomoran rubrik yang diberikan secara otomatis oleh Sistem.</w:t>
            </w:r>
          </w:p>
        </w:tc>
      </w:tr>
      <w:tr w:rsidR="00127775" w:rsidRPr="007B0325" w14:paraId="67D7759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B63343A" w14:textId="77777777" w:rsidR="00127775" w:rsidRPr="007B0325" w:rsidRDefault="0012777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127775" w:rsidRPr="007B0325" w14:paraId="279B5033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4FC686CE" w14:textId="77777777" w:rsidR="00127775" w:rsidRPr="007B0325" w:rsidRDefault="00127775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0E2E7716" w14:textId="77777777" w:rsidR="00127775" w:rsidRPr="00313ACA" w:rsidRDefault="005A1166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4</w:t>
            </w:r>
          </w:p>
        </w:tc>
      </w:tr>
      <w:tr w:rsidR="00127775" w:rsidRPr="007B0325" w14:paraId="6F3DFABE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0C6079C4" w14:textId="77777777" w:rsidR="00127775" w:rsidRPr="007B0325" w:rsidRDefault="00127775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6C2C0162" w14:textId="77777777" w:rsidR="00127775" w:rsidRPr="00B07D4D" w:rsidRDefault="00127775" w:rsidP="00471D04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Generate </w:t>
            </w:r>
            <w:r w:rsidR="00471D04">
              <w:rPr>
                <w:sz w:val="20"/>
                <w:lang w:val="en-US"/>
              </w:rPr>
              <w:t xml:space="preserve">Nomor BA dan </w:t>
            </w:r>
            <w:r>
              <w:rPr>
                <w:sz w:val="20"/>
                <w:lang w:val="en-US"/>
              </w:rPr>
              <w:t>ST</w:t>
            </w:r>
          </w:p>
        </w:tc>
      </w:tr>
      <w:tr w:rsidR="00127775" w:rsidRPr="007B0325" w14:paraId="73E69E68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37C94BD3" w14:textId="77777777" w:rsidR="00127775" w:rsidRPr="007B0325" w:rsidRDefault="00127775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406EC0C8" w14:textId="77777777" w:rsidR="00127775" w:rsidRPr="001133EE" w:rsidRDefault="00127775" w:rsidP="00451AD1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</w:t>
            </w:r>
            <w:r w:rsidR="00451AD1">
              <w:rPr>
                <w:sz w:val="20"/>
                <w:lang w:val="en-US"/>
              </w:rPr>
              <w:t xml:space="preserve">elaskan proses pembuatan BA dan </w:t>
            </w:r>
            <w:r>
              <w:rPr>
                <w:sz w:val="20"/>
                <w:lang w:val="en-US"/>
              </w:rPr>
              <w:t>ST untuk setiap kegiatan kas.</w:t>
            </w:r>
          </w:p>
        </w:tc>
      </w:tr>
      <w:tr w:rsidR="00127775" w:rsidRPr="007B0325" w14:paraId="55821A47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157EF3E" w14:textId="77777777" w:rsidR="00127775" w:rsidRPr="007B0325" w:rsidRDefault="0012777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127775" w:rsidRPr="007B0325" w14:paraId="202A06C8" w14:textId="77777777" w:rsidTr="00E86883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7B370043" w14:textId="77777777" w:rsidR="00127775" w:rsidRPr="007B0325" w:rsidRDefault="00127775" w:rsidP="00E86883">
            <w:r w:rsidRPr="007B0325">
              <w:t>Aliran Dasar</w:t>
            </w:r>
          </w:p>
        </w:tc>
        <w:tc>
          <w:tcPr>
            <w:tcW w:w="2790" w:type="dxa"/>
          </w:tcPr>
          <w:p w14:paraId="08120ED1" w14:textId="77777777" w:rsidR="00127775" w:rsidRPr="007B0325" w:rsidRDefault="00127775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37CF20CC" w14:textId="77777777" w:rsidR="00127775" w:rsidRPr="00E84F8B" w:rsidRDefault="00127775" w:rsidP="003A281A">
            <w:pPr>
              <w:pStyle w:val="ListParagraph"/>
              <w:numPr>
                <w:ilvl w:val="0"/>
                <w:numId w:val="24"/>
              </w:numPr>
              <w:ind w:left="25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pengecekan jenis kegiatan yang sedang diproses.</w:t>
            </w:r>
          </w:p>
        </w:tc>
      </w:tr>
      <w:tr w:rsidR="00127775" w:rsidRPr="007B0325" w14:paraId="43FCC8A0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0752E3E0" w14:textId="77777777" w:rsidR="00127775" w:rsidRPr="007B0325" w:rsidRDefault="00127775" w:rsidP="00E86883"/>
        </w:tc>
        <w:tc>
          <w:tcPr>
            <w:tcW w:w="2790" w:type="dxa"/>
          </w:tcPr>
          <w:p w14:paraId="11FCCB37" w14:textId="77777777" w:rsidR="00127775" w:rsidRPr="007B0325" w:rsidRDefault="00127775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2A0CB15B" w14:textId="77777777" w:rsidR="00127775" w:rsidRPr="00E84F8B" w:rsidRDefault="00127775" w:rsidP="003A281A">
            <w:pPr>
              <w:pStyle w:val="ListParagraph"/>
              <w:numPr>
                <w:ilvl w:val="0"/>
                <w:numId w:val="24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fo</w:t>
            </w:r>
            <w:r w:rsidR="00E77449">
              <w:rPr>
                <w:sz w:val="20"/>
                <w:lang w:val="en-US"/>
              </w:rPr>
              <w:t xml:space="preserve">rmat penulisan Nomor Rubrik BA </w:t>
            </w:r>
            <w:r>
              <w:rPr>
                <w:sz w:val="20"/>
                <w:lang w:val="en-US"/>
              </w:rPr>
              <w:t xml:space="preserve">atau ST sesuai </w:t>
            </w:r>
            <w:r>
              <w:rPr>
                <w:sz w:val="20"/>
                <w:lang w:val="en-US"/>
              </w:rPr>
              <w:lastRenderedPageBreak/>
              <w:t>dengan formula yang tersedia.</w:t>
            </w:r>
          </w:p>
        </w:tc>
      </w:tr>
      <w:tr w:rsidR="00127775" w:rsidRPr="007B0325" w14:paraId="26026033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53A9706D" w14:textId="77777777" w:rsidR="00127775" w:rsidRPr="007B0325" w:rsidRDefault="00127775" w:rsidP="00E86883">
            <w:pPr>
              <w:rPr>
                <w:i/>
              </w:rPr>
            </w:pPr>
            <w:r w:rsidRPr="007B0325">
              <w:rPr>
                <w:i/>
              </w:rPr>
              <w:lastRenderedPageBreak/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264AD852" w14:textId="77777777" w:rsidR="00127775" w:rsidRPr="00254FEF" w:rsidRDefault="0012777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205989A6" w14:textId="77777777" w:rsidR="00127775" w:rsidRPr="007B0325" w:rsidRDefault="00127775" w:rsidP="00E86883">
            <w:pPr>
              <w:rPr>
                <w:sz w:val="20"/>
              </w:rPr>
            </w:pPr>
          </w:p>
        </w:tc>
      </w:tr>
      <w:tr w:rsidR="00127775" w:rsidRPr="007B0325" w14:paraId="33AADD15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4315586" w14:textId="77777777" w:rsidR="00127775" w:rsidRPr="007B0325" w:rsidRDefault="0012777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127775" w:rsidRPr="007B0325" w14:paraId="631E8311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3CF03B95" w14:textId="77777777" w:rsidR="00127775" w:rsidRPr="007B0325" w:rsidRDefault="00127775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672A8B82" w14:textId="77777777" w:rsidR="00127775" w:rsidRDefault="001E137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Nomor Tahun Buku, Nomor Urut, Kode Kantor atau Rubrik, Kode Kegiatan degenerate oleh sistem.</w:t>
            </w:r>
          </w:p>
          <w:p w14:paraId="6636E5E6" w14:textId="77777777" w:rsidR="001E137B" w:rsidRPr="001D1F99" w:rsidRDefault="001E137B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Nomor Urut unik untuk setiap Satuan Kerja/Unit Kerja dan Kode Kegiatan.</w:t>
            </w:r>
          </w:p>
        </w:tc>
      </w:tr>
      <w:tr w:rsidR="00127775" w:rsidRPr="007B0325" w14:paraId="51E2383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4970D34" w14:textId="77777777" w:rsidR="00127775" w:rsidRPr="007B0325" w:rsidRDefault="0012777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127775" w:rsidRPr="007B0325" w14:paraId="599B32AA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6E928165" w14:textId="77777777" w:rsidR="00127775" w:rsidRPr="007B0325" w:rsidRDefault="00127775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057AF87B" w14:textId="77777777" w:rsidR="00127775" w:rsidRPr="00316BE4" w:rsidRDefault="00127775" w:rsidP="002935CA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</w:t>
            </w:r>
            <w:r w:rsidR="002935CA">
              <w:rPr>
                <w:sz w:val="20"/>
                <w:lang w:val="en-US"/>
              </w:rPr>
              <w:t xml:space="preserve"> melakukan proses pembuatan BA atau </w:t>
            </w:r>
            <w:r>
              <w:rPr>
                <w:sz w:val="20"/>
                <w:lang w:val="en-US"/>
              </w:rPr>
              <w:t>ST.</w:t>
            </w:r>
          </w:p>
        </w:tc>
      </w:tr>
      <w:tr w:rsidR="00127775" w:rsidRPr="007B0325" w14:paraId="68BB1EFF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1F39580" w14:textId="77777777" w:rsidR="00127775" w:rsidRPr="007B0325" w:rsidRDefault="0012777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127775" w:rsidRPr="007B0325" w14:paraId="79B2C664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6DA1121F" w14:textId="77777777" w:rsidR="00127775" w:rsidRPr="007B0325" w:rsidRDefault="00127775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57412845" w14:textId="77777777" w:rsidR="00127775" w:rsidRPr="0058593D" w:rsidRDefault="00127775" w:rsidP="002935CA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fo</w:t>
            </w:r>
            <w:r w:rsidR="002935CA">
              <w:rPr>
                <w:sz w:val="20"/>
                <w:lang w:val="en-US"/>
              </w:rPr>
              <w:t xml:space="preserve">rmat penulisan Nomor Rubrik BA </w:t>
            </w:r>
            <w:r>
              <w:rPr>
                <w:sz w:val="20"/>
                <w:lang w:val="en-US"/>
              </w:rPr>
              <w:t>atau ST sesuai dengan formula yang tersedia.</w:t>
            </w:r>
          </w:p>
        </w:tc>
      </w:tr>
      <w:tr w:rsidR="00127775" w:rsidRPr="007B0325" w14:paraId="5C45777F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A71D6AC" w14:textId="77777777" w:rsidR="00127775" w:rsidRPr="007B0325" w:rsidRDefault="0012777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127775" w:rsidRPr="007B0325" w14:paraId="4BCB2F6D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70063C5E" w14:textId="77777777" w:rsidR="00127775" w:rsidRPr="007B0325" w:rsidRDefault="00127775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3A46DE4E" w14:textId="77777777" w:rsidR="00127775" w:rsidRPr="001D1F99" w:rsidRDefault="0012777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4CE74150" w14:textId="77777777" w:rsidR="00127775" w:rsidRPr="00127775" w:rsidRDefault="00127775" w:rsidP="00127775">
      <w:pPr>
        <w:rPr>
          <w:lang w:val="en-US"/>
        </w:rPr>
      </w:pPr>
    </w:p>
    <w:p w14:paraId="5EC1764C" w14:textId="77777777" w:rsidR="00846680" w:rsidRPr="001A3B3E" w:rsidRDefault="00846680" w:rsidP="003A281A">
      <w:pPr>
        <w:pStyle w:val="Heading4"/>
        <w:numPr>
          <w:ilvl w:val="3"/>
          <w:numId w:val="8"/>
        </w:numPr>
        <w:rPr>
          <w:lang w:val="en-US"/>
        </w:rPr>
      </w:pPr>
      <w:r w:rsidRPr="001A3B3E">
        <w:rPr>
          <w:lang w:val="en-US"/>
        </w:rPr>
        <w:t>Use Case Cetak BA dan 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AD45D4" w:rsidRPr="007B0325" w14:paraId="537054BF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EE43274" w14:textId="77777777" w:rsidR="00AD45D4" w:rsidRPr="007B0325" w:rsidRDefault="00AD45D4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AD45D4" w:rsidRPr="007B0325" w14:paraId="225C42DE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176FFD9A" w14:textId="77777777" w:rsidR="00AD45D4" w:rsidRPr="007B0325" w:rsidRDefault="00AD45D4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3E60CB19" w14:textId="77777777" w:rsidR="00AD45D4" w:rsidRPr="00541E2A" w:rsidRDefault="00AD45D4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2</w:t>
            </w:r>
          </w:p>
        </w:tc>
      </w:tr>
      <w:tr w:rsidR="00AD45D4" w:rsidRPr="007B0325" w14:paraId="0F6B4A3C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487E0EBF" w14:textId="77777777" w:rsidR="00AD45D4" w:rsidRPr="007B0325" w:rsidRDefault="00AD45D4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270895E5" w14:textId="77777777" w:rsidR="00AD45D4" w:rsidRPr="00541E2A" w:rsidRDefault="001A3B3E" w:rsidP="001A3B3E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Pembuatan Berita Acara (BA) dan </w:t>
            </w:r>
            <w:r w:rsidR="00AD45D4">
              <w:rPr>
                <w:sz w:val="20"/>
                <w:lang w:val="en-US"/>
              </w:rPr>
              <w:t>Surat Tugas (ST) dengan mekanisme penomoran rubrik yang diberikan secara otomatis oleh Sistem.</w:t>
            </w:r>
          </w:p>
        </w:tc>
      </w:tr>
      <w:tr w:rsidR="00AD45D4" w:rsidRPr="007B0325" w14:paraId="339339C8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20BA3AF" w14:textId="77777777" w:rsidR="00AD45D4" w:rsidRPr="007B0325" w:rsidRDefault="00AD45D4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AD45D4" w:rsidRPr="007B0325" w14:paraId="5B60F2A8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321C72E4" w14:textId="77777777" w:rsidR="00AD45D4" w:rsidRPr="007B0325" w:rsidRDefault="00AD45D4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08706860" w14:textId="77777777" w:rsidR="00AD45D4" w:rsidRPr="00313ACA" w:rsidRDefault="0041272F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5</w:t>
            </w:r>
          </w:p>
        </w:tc>
      </w:tr>
      <w:tr w:rsidR="00AD45D4" w:rsidRPr="007B0325" w14:paraId="46BECA4F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3149F152" w14:textId="77777777" w:rsidR="00AD45D4" w:rsidRPr="007B0325" w:rsidRDefault="00AD45D4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7CBBABE7" w14:textId="77777777" w:rsidR="00AD45D4" w:rsidRPr="00B07D4D" w:rsidRDefault="00AD45D4" w:rsidP="0003704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037049">
              <w:rPr>
                <w:sz w:val="20"/>
                <w:lang w:val="en-US"/>
              </w:rPr>
              <w:t>Cetak BA dan ST</w:t>
            </w:r>
          </w:p>
        </w:tc>
      </w:tr>
      <w:tr w:rsidR="00AD45D4" w:rsidRPr="007B0325" w14:paraId="42F1B2C9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20640940" w14:textId="77777777" w:rsidR="00AD45D4" w:rsidRPr="007B0325" w:rsidRDefault="00AD45D4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38C399D8" w14:textId="77777777" w:rsidR="00AD45D4" w:rsidRPr="001133EE" w:rsidRDefault="00AD45D4" w:rsidP="00F231BB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</w:t>
            </w:r>
            <w:r w:rsidR="00F231BB">
              <w:rPr>
                <w:sz w:val="20"/>
                <w:lang w:val="en-US"/>
              </w:rPr>
              <w:t xml:space="preserve">enjelaskan proses pembuatan BA dan </w:t>
            </w:r>
            <w:r>
              <w:rPr>
                <w:sz w:val="20"/>
                <w:lang w:val="en-US"/>
              </w:rPr>
              <w:t>ST untuk setiap kegiatan kas.</w:t>
            </w:r>
          </w:p>
        </w:tc>
      </w:tr>
      <w:tr w:rsidR="00AD45D4" w:rsidRPr="007B0325" w14:paraId="25D4A59C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D648F27" w14:textId="77777777" w:rsidR="00AD45D4" w:rsidRPr="007B0325" w:rsidRDefault="00AD45D4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557898" w:rsidRPr="007B0325" w14:paraId="17998E49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69E20E5D" w14:textId="77777777" w:rsidR="00557898" w:rsidRPr="007B0325" w:rsidRDefault="00557898" w:rsidP="00937E59">
            <w:r w:rsidRPr="007B0325">
              <w:t>Aliran Dasar</w:t>
            </w:r>
          </w:p>
        </w:tc>
        <w:tc>
          <w:tcPr>
            <w:tcW w:w="2790" w:type="dxa"/>
          </w:tcPr>
          <w:p w14:paraId="204DE492" w14:textId="77777777" w:rsidR="00557898" w:rsidRPr="006D0DBD" w:rsidRDefault="00557898" w:rsidP="003A281A">
            <w:pPr>
              <w:pStyle w:val="ListParagraph"/>
              <w:numPr>
                <w:ilvl w:val="0"/>
                <w:numId w:val="25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Menu Kegiatan Kas &gt; BA, SP &amp; ST &gt; BA dan ST yang sesuai</w:t>
            </w:r>
          </w:p>
        </w:tc>
        <w:tc>
          <w:tcPr>
            <w:tcW w:w="2730" w:type="dxa"/>
          </w:tcPr>
          <w:p w14:paraId="67468642" w14:textId="77777777" w:rsidR="00557898" w:rsidRPr="006F73BE" w:rsidRDefault="00557898" w:rsidP="00937E59">
            <w:pPr>
              <w:rPr>
                <w:sz w:val="20"/>
                <w:lang w:val="en-US"/>
              </w:rPr>
            </w:pPr>
          </w:p>
        </w:tc>
      </w:tr>
      <w:tr w:rsidR="00557898" w:rsidRPr="007B0325" w14:paraId="029C48F1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8F4471B" w14:textId="77777777" w:rsidR="00557898" w:rsidRPr="007B0325" w:rsidRDefault="00557898" w:rsidP="00937E59"/>
        </w:tc>
        <w:tc>
          <w:tcPr>
            <w:tcW w:w="2790" w:type="dxa"/>
          </w:tcPr>
          <w:p w14:paraId="4E58C6AD" w14:textId="77777777" w:rsidR="00557898" w:rsidRPr="007B0325" w:rsidRDefault="00557898" w:rsidP="00937E5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3ECABC08" w14:textId="77777777" w:rsidR="00557898" w:rsidRPr="00E84F8B" w:rsidRDefault="00557898" w:rsidP="003A281A">
            <w:pPr>
              <w:pStyle w:val="ListParagraph"/>
              <w:numPr>
                <w:ilvl w:val="0"/>
                <w:numId w:val="25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daftar BA dan ST yang tersedia</w:t>
            </w:r>
          </w:p>
        </w:tc>
      </w:tr>
      <w:tr w:rsidR="00557898" w:rsidRPr="007B0325" w14:paraId="15EE9113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40A6E459" w14:textId="77777777" w:rsidR="00557898" w:rsidRPr="007B0325" w:rsidRDefault="00557898" w:rsidP="00BE32E9"/>
        </w:tc>
        <w:tc>
          <w:tcPr>
            <w:tcW w:w="2790" w:type="dxa"/>
          </w:tcPr>
          <w:p w14:paraId="5D92F6E9" w14:textId="77777777" w:rsidR="00557898" w:rsidRPr="00D03E7B" w:rsidRDefault="00557898" w:rsidP="003A281A">
            <w:pPr>
              <w:pStyle w:val="ListParagraph"/>
              <w:numPr>
                <w:ilvl w:val="0"/>
                <w:numId w:val="25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Input memilih Nomor BA atau ST yang akan dicetak, lalu klik Tampilkan</w:t>
            </w:r>
          </w:p>
        </w:tc>
        <w:tc>
          <w:tcPr>
            <w:tcW w:w="2730" w:type="dxa"/>
          </w:tcPr>
          <w:p w14:paraId="6A172B8C" w14:textId="77777777" w:rsidR="00557898" w:rsidRPr="00557898" w:rsidRDefault="00557898" w:rsidP="00557898">
            <w:pPr>
              <w:rPr>
                <w:sz w:val="20"/>
                <w:lang w:val="en-US"/>
              </w:rPr>
            </w:pPr>
          </w:p>
        </w:tc>
      </w:tr>
      <w:tr w:rsidR="00557898" w:rsidRPr="007B0325" w14:paraId="36BA715A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C403900" w14:textId="77777777" w:rsidR="00557898" w:rsidRPr="007B0325" w:rsidRDefault="00557898" w:rsidP="00BE32E9"/>
        </w:tc>
        <w:tc>
          <w:tcPr>
            <w:tcW w:w="2790" w:type="dxa"/>
          </w:tcPr>
          <w:p w14:paraId="46D7B08F" w14:textId="77777777" w:rsidR="00557898" w:rsidRPr="007B0325" w:rsidRDefault="00557898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5B9D25A7" w14:textId="77777777" w:rsidR="00557898" w:rsidRDefault="00557898" w:rsidP="003A281A">
            <w:pPr>
              <w:pStyle w:val="ListParagraph"/>
              <w:numPr>
                <w:ilvl w:val="0"/>
                <w:numId w:val="25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kan BA atau ST yang dipilih</w:t>
            </w:r>
          </w:p>
        </w:tc>
      </w:tr>
      <w:tr w:rsidR="00557898" w:rsidRPr="007B0325" w14:paraId="6781B3A7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299B62F0" w14:textId="77777777" w:rsidR="00557898" w:rsidRPr="007B0325" w:rsidRDefault="00557898" w:rsidP="00BE32E9"/>
        </w:tc>
        <w:tc>
          <w:tcPr>
            <w:tcW w:w="2790" w:type="dxa"/>
          </w:tcPr>
          <w:p w14:paraId="492F517A" w14:textId="77777777" w:rsidR="00557898" w:rsidRPr="00D03E7B" w:rsidRDefault="00557898" w:rsidP="003A281A">
            <w:pPr>
              <w:pStyle w:val="ListParagraph"/>
              <w:numPr>
                <w:ilvl w:val="0"/>
                <w:numId w:val="25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Kasir Input menekan tombol Cetak BA/ST </w:t>
            </w:r>
          </w:p>
        </w:tc>
        <w:tc>
          <w:tcPr>
            <w:tcW w:w="2730" w:type="dxa"/>
          </w:tcPr>
          <w:p w14:paraId="37558951" w14:textId="77777777" w:rsidR="00557898" w:rsidRPr="00557898" w:rsidRDefault="00557898" w:rsidP="00557898">
            <w:pPr>
              <w:rPr>
                <w:sz w:val="20"/>
                <w:lang w:val="en-US"/>
              </w:rPr>
            </w:pPr>
          </w:p>
        </w:tc>
      </w:tr>
      <w:tr w:rsidR="00557898" w:rsidRPr="007B0325" w14:paraId="146EF701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5D5F597" w14:textId="77777777" w:rsidR="00557898" w:rsidRPr="007B0325" w:rsidRDefault="00557898" w:rsidP="00BE32E9"/>
        </w:tc>
        <w:tc>
          <w:tcPr>
            <w:tcW w:w="2790" w:type="dxa"/>
          </w:tcPr>
          <w:p w14:paraId="2C3B9F96" w14:textId="77777777" w:rsidR="00557898" w:rsidRDefault="00557898" w:rsidP="00BE32E9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06660F8B" w14:textId="77777777" w:rsidR="00557898" w:rsidRDefault="00557898" w:rsidP="003A281A">
            <w:pPr>
              <w:pStyle w:val="ListParagraph"/>
              <w:numPr>
                <w:ilvl w:val="0"/>
                <w:numId w:val="25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cetak BA/ST yang dipilih</w:t>
            </w:r>
          </w:p>
        </w:tc>
      </w:tr>
      <w:tr w:rsidR="00AD45D4" w:rsidRPr="007B0325" w14:paraId="4A3CDA15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00069AFD" w14:textId="77777777" w:rsidR="00AD45D4" w:rsidRPr="007B0325" w:rsidRDefault="00AD45D4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1874832D" w14:textId="77777777" w:rsidR="00AD45D4" w:rsidRPr="00254FEF" w:rsidRDefault="00AD45D4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48D90FB8" w14:textId="77777777" w:rsidR="00AD45D4" w:rsidRPr="007B0325" w:rsidRDefault="00AD45D4" w:rsidP="00BE32E9">
            <w:pPr>
              <w:rPr>
                <w:sz w:val="20"/>
              </w:rPr>
            </w:pPr>
          </w:p>
        </w:tc>
      </w:tr>
      <w:tr w:rsidR="00AD45D4" w:rsidRPr="007B0325" w14:paraId="2C453CFC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B872FE6" w14:textId="77777777" w:rsidR="00AD45D4" w:rsidRPr="007B0325" w:rsidRDefault="00AD45D4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AD45D4" w:rsidRPr="007B0325" w14:paraId="1E694EFF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77414C63" w14:textId="77777777" w:rsidR="00AD45D4" w:rsidRPr="007B0325" w:rsidRDefault="00AD45D4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1F1C5EB0" w14:textId="77777777" w:rsidR="00AD45D4" w:rsidRPr="001D1F99" w:rsidRDefault="00031D90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rmat BA dan ST disesuaikan dengan format terbaru sesuai dengan SE Pengelolaan Uang.</w:t>
            </w:r>
          </w:p>
        </w:tc>
      </w:tr>
      <w:tr w:rsidR="00AD45D4" w:rsidRPr="007B0325" w14:paraId="5D23039C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90843EF" w14:textId="77777777" w:rsidR="00AD45D4" w:rsidRPr="007B0325" w:rsidRDefault="00AD45D4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AD45D4" w:rsidRPr="007B0325" w14:paraId="2E073932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234E6512" w14:textId="77777777" w:rsidR="00AD45D4" w:rsidRPr="007B0325" w:rsidRDefault="00AD45D4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11881E83" w14:textId="77777777" w:rsidR="00AD45D4" w:rsidRPr="00316BE4" w:rsidRDefault="002C1AF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BA/ST telah dibuat</w:t>
            </w:r>
          </w:p>
        </w:tc>
      </w:tr>
      <w:tr w:rsidR="00AD45D4" w:rsidRPr="007B0325" w14:paraId="71EC22F4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629F014" w14:textId="77777777" w:rsidR="00AD45D4" w:rsidRPr="007B0325" w:rsidRDefault="00AD45D4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AD45D4" w:rsidRPr="007B0325" w14:paraId="2E0276F4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0B05D5DE" w14:textId="77777777" w:rsidR="00AD45D4" w:rsidRPr="007B0325" w:rsidRDefault="00AD45D4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79EA566C" w14:textId="77777777" w:rsidR="00AD45D4" w:rsidRPr="0058593D" w:rsidRDefault="002C1AF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BA/ST telah dicetak</w:t>
            </w:r>
          </w:p>
        </w:tc>
      </w:tr>
      <w:tr w:rsidR="00AD45D4" w:rsidRPr="007B0325" w14:paraId="4C0C71AB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F9A4316" w14:textId="77777777" w:rsidR="00AD45D4" w:rsidRPr="007B0325" w:rsidRDefault="00AD45D4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AD45D4" w:rsidRPr="007B0325" w14:paraId="0816658D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14717C53" w14:textId="77777777" w:rsidR="00AD45D4" w:rsidRPr="007B0325" w:rsidRDefault="00AD45D4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60BB2F67" w14:textId="77777777" w:rsidR="00AD45D4" w:rsidRPr="001D1F99" w:rsidRDefault="00AD45D4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5E42919C" w14:textId="77777777" w:rsidR="00AD45D4" w:rsidRPr="00AD45D4" w:rsidRDefault="00AD45D4" w:rsidP="00AD45D4">
      <w:pPr>
        <w:rPr>
          <w:highlight w:val="yellow"/>
          <w:lang w:val="en-US"/>
        </w:rPr>
      </w:pPr>
    </w:p>
    <w:p w14:paraId="3AD90123" w14:textId="7B139A28" w:rsidR="001B2C70" w:rsidRDefault="0049031F" w:rsidP="003A281A">
      <w:pPr>
        <w:pStyle w:val="Heading3"/>
        <w:numPr>
          <w:ilvl w:val="2"/>
          <w:numId w:val="8"/>
        </w:numPr>
        <w:rPr>
          <w:lang w:val="en-US"/>
        </w:rPr>
      </w:pPr>
      <w:bookmarkStart w:id="11" w:name="_Toc472518963"/>
      <w:r>
        <w:rPr>
          <w:lang w:val="en-US"/>
        </w:rPr>
        <w:t>Persiapan Buka Sistem</w:t>
      </w:r>
      <w:bookmarkEnd w:id="11"/>
    </w:p>
    <w:p w14:paraId="320D7209" w14:textId="77777777" w:rsidR="00514D1A" w:rsidRDefault="00C229C0" w:rsidP="00514D1A">
      <w:r>
        <w:object w:dxaOrig="11116" w:dyaOrig="4035" w14:anchorId="7864EF65">
          <v:shape id="_x0000_i1026" type="#_x0000_t75" style="width:438.4pt;height:158.6pt" o:ole="">
            <v:imagedata r:id="rId23" o:title=""/>
          </v:shape>
          <o:OLEObject Type="Embed" ProgID="Visio.Drawing.15" ShapeID="_x0000_i1026" DrawAspect="Content" ObjectID="_1557873424" r:id="rId24"/>
        </w:object>
      </w:r>
    </w:p>
    <w:p w14:paraId="48DC8056" w14:textId="77777777" w:rsidR="00AA720B" w:rsidRDefault="00AA720B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Inisialisasi Datab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FB1C14" w:rsidRPr="007B0325" w14:paraId="454EBDD8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E343E81" w14:textId="77777777" w:rsidR="00FB1C14" w:rsidRPr="007B0325" w:rsidRDefault="00FB1C14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FB1C14" w:rsidRPr="007B0325" w14:paraId="209D9BEE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78D5DF48" w14:textId="77777777" w:rsidR="00FB1C14" w:rsidRPr="007B0325" w:rsidRDefault="00FB1C14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3FE3C8DD" w14:textId="77777777" w:rsidR="00FB1C14" w:rsidRPr="00DC7BEC" w:rsidRDefault="002043E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13</w:t>
            </w:r>
          </w:p>
        </w:tc>
      </w:tr>
      <w:tr w:rsidR="00FB1C14" w:rsidRPr="007B0325" w14:paraId="6008D0DE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5973C48A" w14:textId="77777777" w:rsidR="00FB1C14" w:rsidRPr="007B0325" w:rsidRDefault="00FB1C14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4947BC1F" w14:textId="77777777" w:rsidR="00FB1C14" w:rsidRPr="00CC4C17" w:rsidRDefault="00FB1C14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Inisialisasi Database (Proses validasi pada Inisialisasi Database)</w:t>
            </w:r>
          </w:p>
        </w:tc>
      </w:tr>
      <w:tr w:rsidR="00FB1C14" w:rsidRPr="007B0325" w14:paraId="70420FDE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D41CC29" w14:textId="77777777" w:rsidR="00FB1C14" w:rsidRPr="007B0325" w:rsidRDefault="00FB1C1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FB1C14" w:rsidRPr="007B0325" w14:paraId="271813BE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3167A2B9" w14:textId="77777777" w:rsidR="00FB1C14" w:rsidRPr="007B0325" w:rsidRDefault="00FB1C14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6FDA5C69" w14:textId="77777777" w:rsidR="00FB1C14" w:rsidRPr="00070D4B" w:rsidRDefault="0005042E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6</w:t>
            </w:r>
          </w:p>
        </w:tc>
      </w:tr>
      <w:tr w:rsidR="00FB1C14" w:rsidRPr="007B0325" w14:paraId="5B8C6594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61BA3391" w14:textId="77777777" w:rsidR="00FB1C14" w:rsidRPr="007B0325" w:rsidRDefault="00FB1C14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3F592FD2" w14:textId="77777777" w:rsidR="00FB1C14" w:rsidRPr="00185E3C" w:rsidRDefault="00FB1C14" w:rsidP="0005042E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05042E">
              <w:rPr>
                <w:sz w:val="20"/>
                <w:lang w:val="en-US"/>
              </w:rPr>
              <w:t>Inisialisasi Database</w:t>
            </w:r>
          </w:p>
        </w:tc>
      </w:tr>
      <w:tr w:rsidR="00FB1C14" w:rsidRPr="007B0325" w14:paraId="48E9DE76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3421B3E3" w14:textId="77777777" w:rsidR="00FB1C14" w:rsidRPr="007B0325" w:rsidRDefault="00FB1C14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0BFECC22" w14:textId="77777777" w:rsidR="00FB1C14" w:rsidRPr="008C1CE5" w:rsidRDefault="00FB1C1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persetujuan Inisialisasi Dataase pada tahapan persiapan buka sistem.</w:t>
            </w:r>
          </w:p>
        </w:tc>
      </w:tr>
      <w:tr w:rsidR="00FB1C14" w:rsidRPr="007B0325" w14:paraId="086D61FF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F0831DA" w14:textId="77777777" w:rsidR="00FB1C14" w:rsidRPr="007B0325" w:rsidRDefault="00FB1C1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ALIRAN EVENT</w:t>
            </w:r>
          </w:p>
        </w:tc>
      </w:tr>
      <w:tr w:rsidR="00FB1C14" w:rsidRPr="007B0325" w14:paraId="1F0918A5" w14:textId="77777777" w:rsidTr="00E86883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67553965" w14:textId="77777777" w:rsidR="00FB1C14" w:rsidRPr="007B0325" w:rsidRDefault="00FB1C14" w:rsidP="00E86883">
            <w:r w:rsidRPr="007B0325">
              <w:t>Aliran Dasar</w:t>
            </w:r>
          </w:p>
        </w:tc>
        <w:tc>
          <w:tcPr>
            <w:tcW w:w="2790" w:type="dxa"/>
          </w:tcPr>
          <w:p w14:paraId="4B87B5A7" w14:textId="77777777" w:rsidR="00FB1C14" w:rsidRPr="0078758A" w:rsidRDefault="00FB1C14" w:rsidP="003A281A">
            <w:pPr>
              <w:pStyle w:val="ListParagraph"/>
              <w:numPr>
                <w:ilvl w:val="0"/>
                <w:numId w:val="12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Uji memelih menu Administrasi &gt; Persiapan Buka Sistem</w:t>
            </w:r>
          </w:p>
        </w:tc>
        <w:tc>
          <w:tcPr>
            <w:tcW w:w="2730" w:type="dxa"/>
          </w:tcPr>
          <w:p w14:paraId="305098F7" w14:textId="77777777" w:rsidR="00FB1C14" w:rsidRPr="007B0325" w:rsidRDefault="00FB1C14" w:rsidP="00E86883">
            <w:pPr>
              <w:rPr>
                <w:sz w:val="20"/>
              </w:rPr>
            </w:pPr>
          </w:p>
        </w:tc>
      </w:tr>
      <w:tr w:rsidR="00FB1C14" w:rsidRPr="007B0325" w14:paraId="596F2705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3B032E69" w14:textId="77777777" w:rsidR="00FB1C14" w:rsidRPr="007B0325" w:rsidRDefault="00FB1C14" w:rsidP="00E86883"/>
        </w:tc>
        <w:tc>
          <w:tcPr>
            <w:tcW w:w="2790" w:type="dxa"/>
          </w:tcPr>
          <w:p w14:paraId="04183C07" w14:textId="77777777" w:rsidR="00FB1C14" w:rsidRPr="007B0325" w:rsidRDefault="00FB1C14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30C38FC4" w14:textId="77777777" w:rsidR="00FB1C14" w:rsidRPr="0078758A" w:rsidRDefault="00FB1C14" w:rsidP="003A281A">
            <w:pPr>
              <w:pStyle w:val="ListParagraph"/>
              <w:numPr>
                <w:ilvl w:val="0"/>
                <w:numId w:val="12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layar Persiapan Buka Sistem</w:t>
            </w:r>
          </w:p>
        </w:tc>
      </w:tr>
      <w:tr w:rsidR="00FB1C14" w:rsidRPr="007B0325" w14:paraId="319752F5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838DC56" w14:textId="77777777" w:rsidR="00FB1C14" w:rsidRPr="007B0325" w:rsidRDefault="00FB1C14" w:rsidP="00E86883"/>
        </w:tc>
        <w:tc>
          <w:tcPr>
            <w:tcW w:w="2790" w:type="dxa"/>
          </w:tcPr>
          <w:p w14:paraId="586989D6" w14:textId="77777777" w:rsidR="00FB1C14" w:rsidRPr="0078758A" w:rsidRDefault="00FB1C14" w:rsidP="003A281A">
            <w:pPr>
              <w:pStyle w:val="ListParagraph"/>
              <w:numPr>
                <w:ilvl w:val="0"/>
                <w:numId w:val="12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Uji menekan tombol Inisialisasi Database</w:t>
            </w:r>
          </w:p>
        </w:tc>
        <w:tc>
          <w:tcPr>
            <w:tcW w:w="2730" w:type="dxa"/>
          </w:tcPr>
          <w:p w14:paraId="63D9B23A" w14:textId="77777777" w:rsidR="00FB1C14" w:rsidRPr="007B0325" w:rsidRDefault="00FB1C14" w:rsidP="00E86883">
            <w:pPr>
              <w:rPr>
                <w:sz w:val="20"/>
              </w:rPr>
            </w:pPr>
          </w:p>
        </w:tc>
      </w:tr>
      <w:tr w:rsidR="00FB1C14" w:rsidRPr="007B0325" w14:paraId="3EA19AE3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5564C76" w14:textId="77777777" w:rsidR="00FB1C14" w:rsidRPr="007B0325" w:rsidRDefault="00FB1C14" w:rsidP="00E86883"/>
        </w:tc>
        <w:tc>
          <w:tcPr>
            <w:tcW w:w="2790" w:type="dxa"/>
          </w:tcPr>
          <w:p w14:paraId="2ABFFAF9" w14:textId="77777777" w:rsidR="00FB1C14" w:rsidRPr="0078758A" w:rsidRDefault="00FB1C14" w:rsidP="00E86883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220BED76" w14:textId="77777777" w:rsidR="00FB1C14" w:rsidRPr="0078758A" w:rsidRDefault="00FB1C14" w:rsidP="003A281A">
            <w:pPr>
              <w:pStyle w:val="ListParagraph"/>
              <w:numPr>
                <w:ilvl w:val="0"/>
                <w:numId w:val="12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</w:t>
            </w:r>
            <w:r w:rsidR="00C5025B">
              <w:rPr>
                <w:sz w:val="20"/>
                <w:lang w:val="en-US"/>
              </w:rPr>
              <w:t>mengupdate</w:t>
            </w:r>
            <w:r>
              <w:rPr>
                <w:sz w:val="20"/>
                <w:lang w:val="en-US"/>
              </w:rPr>
              <w:t xml:space="preserve"> proses Inisialisasi Database</w:t>
            </w:r>
            <w:r w:rsidR="00C5025B">
              <w:rPr>
                <w:sz w:val="20"/>
                <w:lang w:val="en-US"/>
              </w:rPr>
              <w:t xml:space="preserve"> menjadi menunggu persetujuan</w:t>
            </w:r>
          </w:p>
        </w:tc>
      </w:tr>
      <w:tr w:rsidR="00FB1C14" w:rsidRPr="007B0325" w14:paraId="784C97E3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58BFDA31" w14:textId="77777777" w:rsidR="00FB1C14" w:rsidRPr="007B0325" w:rsidRDefault="00FB1C14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532280F0" w14:textId="77777777" w:rsidR="00FB1C14" w:rsidRPr="008674FC" w:rsidRDefault="0008764F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6DB949AE" w14:textId="77777777" w:rsidR="00FB1C14" w:rsidRPr="007B0325" w:rsidRDefault="00FB1C14" w:rsidP="00E86883">
            <w:pPr>
              <w:rPr>
                <w:sz w:val="20"/>
              </w:rPr>
            </w:pPr>
          </w:p>
        </w:tc>
      </w:tr>
      <w:tr w:rsidR="00FB1C14" w:rsidRPr="007B0325" w14:paraId="1BA794F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D6BCD16" w14:textId="77777777" w:rsidR="00FB1C14" w:rsidRPr="007B0325" w:rsidRDefault="00FB1C1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FB1C14" w:rsidRPr="007B0325" w14:paraId="06BF6300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0709B420" w14:textId="77777777" w:rsidR="00FB1C14" w:rsidRPr="007B0325" w:rsidRDefault="00FB1C14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1A4FE98C" w14:textId="77777777" w:rsidR="00FB1C14" w:rsidRPr="00601CC2" w:rsidRDefault="00D95362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Inisialisasi database tidak dapat dilakukan</w:t>
            </w:r>
            <w:r w:rsidR="00755E30">
              <w:rPr>
                <w:sz w:val="20"/>
                <w:lang w:val="en-US"/>
              </w:rPr>
              <w:t xml:space="preserve"> oleh Kasir Senior/Kasir Junior.</w:t>
            </w:r>
          </w:p>
        </w:tc>
      </w:tr>
      <w:tr w:rsidR="00FB1C14" w:rsidRPr="007B0325" w14:paraId="4539EC8C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745A0E2" w14:textId="77777777" w:rsidR="00FB1C14" w:rsidRPr="007B0325" w:rsidRDefault="00FB1C1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FB1C14" w:rsidRPr="007B0325" w14:paraId="102CB6DA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5A3486CE" w14:textId="77777777" w:rsidR="00FB1C14" w:rsidRPr="007B0325" w:rsidRDefault="00FB1C14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2C2485C6" w14:textId="77777777" w:rsidR="00FB1C14" w:rsidRPr="00ED194A" w:rsidRDefault="007B3B97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Inisialisasi database belum dilakukan.</w:t>
            </w:r>
          </w:p>
        </w:tc>
      </w:tr>
      <w:tr w:rsidR="00FB1C14" w:rsidRPr="007B0325" w14:paraId="38676921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E6F8C55" w14:textId="77777777" w:rsidR="00FB1C14" w:rsidRPr="007B0325" w:rsidRDefault="00FB1C1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FB1C14" w:rsidRPr="007B0325" w14:paraId="49521F51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7238DF11" w14:textId="77777777" w:rsidR="00FB1C14" w:rsidRPr="007B0325" w:rsidRDefault="00FB1C14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0AD28557" w14:textId="77777777" w:rsidR="00FB1C14" w:rsidRPr="007B152F" w:rsidRDefault="00FB1C14" w:rsidP="007B3B97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Inisialisasi database </w:t>
            </w:r>
            <w:r w:rsidR="007B3B97">
              <w:rPr>
                <w:sz w:val="20"/>
                <w:lang w:val="en-US"/>
              </w:rPr>
              <w:t>menunggu persetujuan</w:t>
            </w:r>
          </w:p>
        </w:tc>
      </w:tr>
      <w:tr w:rsidR="00FB1C14" w:rsidRPr="007B0325" w14:paraId="79953F36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E882F8E" w14:textId="77777777" w:rsidR="00FB1C14" w:rsidRPr="007B0325" w:rsidRDefault="00FB1C14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FB1C14" w:rsidRPr="007B0325" w14:paraId="6219D0C3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6DA6F8B8" w14:textId="77777777" w:rsidR="00FB1C14" w:rsidRPr="007B0325" w:rsidRDefault="00FB1C14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39A09FA8" w14:textId="77777777" w:rsidR="00FB1C14" w:rsidRPr="001F2868" w:rsidRDefault="00FB1C14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136AB5CA" w14:textId="77777777" w:rsidR="00FB1C14" w:rsidRPr="00FB1C14" w:rsidRDefault="00FB1C14" w:rsidP="00FB1C14">
      <w:pPr>
        <w:rPr>
          <w:lang w:val="en-US"/>
        </w:rPr>
      </w:pPr>
    </w:p>
    <w:p w14:paraId="7FCCBDE7" w14:textId="77777777" w:rsidR="00AA720B" w:rsidRDefault="00AA720B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Persetujuan Inisialisasi Datab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C31601" w:rsidRPr="007B0325" w14:paraId="0CC83CB5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C9E379C" w14:textId="77777777" w:rsidR="00C31601" w:rsidRPr="007B0325" w:rsidRDefault="00C31601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C31601" w:rsidRPr="007B0325" w14:paraId="69C21CAA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78CDA7EB" w14:textId="77777777" w:rsidR="00C31601" w:rsidRPr="007B0325" w:rsidRDefault="00C31601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04AFDD1C" w14:textId="77777777" w:rsidR="00C31601" w:rsidRPr="00DC7BEC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13</w:t>
            </w:r>
          </w:p>
        </w:tc>
      </w:tr>
      <w:tr w:rsidR="00C31601" w:rsidRPr="007B0325" w14:paraId="3EB0A42E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56D28703" w14:textId="77777777" w:rsidR="00C31601" w:rsidRPr="007B0325" w:rsidRDefault="00C31601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65927573" w14:textId="77777777" w:rsidR="00C31601" w:rsidRPr="00CC4C17" w:rsidRDefault="00C31601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Inisialisasi Database (Proses validasi pada Inisialisasi Database)</w:t>
            </w:r>
          </w:p>
        </w:tc>
      </w:tr>
      <w:tr w:rsidR="00C31601" w:rsidRPr="007B0325" w14:paraId="5B585323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99745AA" w14:textId="77777777" w:rsidR="00C31601" w:rsidRPr="007B0325" w:rsidRDefault="00C31601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C31601" w:rsidRPr="007B0325" w14:paraId="4324BB58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667A5163" w14:textId="77777777" w:rsidR="00C31601" w:rsidRPr="007B0325" w:rsidRDefault="00C31601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7D911D7A" w14:textId="77777777" w:rsidR="00C31601" w:rsidRPr="00070D4B" w:rsidRDefault="000E16F0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7</w:t>
            </w:r>
          </w:p>
        </w:tc>
      </w:tr>
      <w:tr w:rsidR="00C31601" w:rsidRPr="007B0325" w14:paraId="0111B13E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7333F9B4" w14:textId="77777777" w:rsidR="00C31601" w:rsidRPr="007B0325" w:rsidRDefault="00C31601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2BFF6D52" w14:textId="77777777" w:rsidR="00C31601" w:rsidRPr="00185E3C" w:rsidRDefault="00C31601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0E16F0">
              <w:rPr>
                <w:sz w:val="20"/>
                <w:lang w:val="en-US"/>
              </w:rPr>
              <w:t xml:space="preserve">Persetujuan </w:t>
            </w:r>
            <w:r>
              <w:rPr>
                <w:sz w:val="20"/>
                <w:lang w:val="en-US"/>
              </w:rPr>
              <w:t>Inisialisasi Database</w:t>
            </w:r>
          </w:p>
        </w:tc>
      </w:tr>
      <w:tr w:rsidR="00C31601" w:rsidRPr="007B0325" w14:paraId="46471F6D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1EC951D2" w14:textId="77777777" w:rsidR="00C31601" w:rsidRPr="007B0325" w:rsidRDefault="00C31601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2C54A4E8" w14:textId="77777777" w:rsidR="00C31601" w:rsidRPr="008C1CE5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persetujuan Inisialisasi Dataase pada tahapan persiapan buka sistem.</w:t>
            </w:r>
          </w:p>
        </w:tc>
      </w:tr>
      <w:tr w:rsidR="00C31601" w:rsidRPr="007B0325" w14:paraId="1A3C968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18D7134" w14:textId="77777777" w:rsidR="00C31601" w:rsidRPr="007B0325" w:rsidRDefault="00C31601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C31601" w:rsidRPr="007B0325" w14:paraId="2E32426C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2167B38E" w14:textId="77777777" w:rsidR="00C31601" w:rsidRPr="007B0325" w:rsidRDefault="00C31601" w:rsidP="00BE32E9">
            <w:r w:rsidRPr="007B0325">
              <w:t>Aliran Dasar</w:t>
            </w:r>
          </w:p>
        </w:tc>
        <w:tc>
          <w:tcPr>
            <w:tcW w:w="2790" w:type="dxa"/>
          </w:tcPr>
          <w:p w14:paraId="22600164" w14:textId="77777777" w:rsidR="00C31601" w:rsidRPr="0078758A" w:rsidRDefault="00C31601" w:rsidP="003A281A">
            <w:pPr>
              <w:pStyle w:val="ListParagraph"/>
              <w:numPr>
                <w:ilvl w:val="0"/>
                <w:numId w:val="26"/>
              </w:numPr>
              <w:ind w:left="34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Uji memelih menu Administrasi &gt; Persiapan Buka Sistem</w:t>
            </w:r>
          </w:p>
        </w:tc>
        <w:tc>
          <w:tcPr>
            <w:tcW w:w="2730" w:type="dxa"/>
          </w:tcPr>
          <w:p w14:paraId="582212A6" w14:textId="77777777" w:rsidR="00C31601" w:rsidRPr="007B0325" w:rsidRDefault="00C31601" w:rsidP="00BE32E9">
            <w:pPr>
              <w:rPr>
                <w:sz w:val="20"/>
              </w:rPr>
            </w:pPr>
          </w:p>
        </w:tc>
      </w:tr>
      <w:tr w:rsidR="00C31601" w:rsidRPr="007B0325" w14:paraId="07757A6C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592AF416" w14:textId="77777777" w:rsidR="00C31601" w:rsidRPr="007B0325" w:rsidRDefault="00C31601" w:rsidP="00BE32E9"/>
        </w:tc>
        <w:tc>
          <w:tcPr>
            <w:tcW w:w="2790" w:type="dxa"/>
          </w:tcPr>
          <w:p w14:paraId="5FE2DB70" w14:textId="77777777" w:rsidR="00C31601" w:rsidRPr="007B0325" w:rsidRDefault="00C31601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1D0943A9" w14:textId="77777777" w:rsidR="00C31601" w:rsidRPr="0078758A" w:rsidRDefault="00C31601" w:rsidP="003A281A">
            <w:pPr>
              <w:pStyle w:val="ListParagraph"/>
              <w:numPr>
                <w:ilvl w:val="0"/>
                <w:numId w:val="2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layar Persiapan Buka Sistem</w:t>
            </w:r>
          </w:p>
        </w:tc>
      </w:tr>
      <w:tr w:rsidR="00C31601" w:rsidRPr="007B0325" w14:paraId="60AB3258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40E63469" w14:textId="77777777" w:rsidR="00C31601" w:rsidRPr="007B0325" w:rsidRDefault="00C31601" w:rsidP="00BE32E9"/>
        </w:tc>
        <w:tc>
          <w:tcPr>
            <w:tcW w:w="2790" w:type="dxa"/>
          </w:tcPr>
          <w:p w14:paraId="5A757C4E" w14:textId="77777777" w:rsidR="00C31601" w:rsidRPr="0078758A" w:rsidRDefault="00C31601" w:rsidP="003A281A">
            <w:pPr>
              <w:pStyle w:val="ListParagraph"/>
              <w:numPr>
                <w:ilvl w:val="0"/>
                <w:numId w:val="2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Kasir Uji menekan tombol Setuju Inisialisasi Database</w:t>
            </w:r>
          </w:p>
        </w:tc>
        <w:tc>
          <w:tcPr>
            <w:tcW w:w="2730" w:type="dxa"/>
          </w:tcPr>
          <w:p w14:paraId="682EA635" w14:textId="77777777" w:rsidR="00C31601" w:rsidRPr="007B0325" w:rsidRDefault="00C31601" w:rsidP="00BE32E9">
            <w:pPr>
              <w:rPr>
                <w:sz w:val="20"/>
              </w:rPr>
            </w:pPr>
          </w:p>
        </w:tc>
      </w:tr>
      <w:tr w:rsidR="00C31601" w:rsidRPr="007B0325" w14:paraId="0BD7F6A6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22B733CF" w14:textId="77777777" w:rsidR="00C31601" w:rsidRPr="007B0325" w:rsidRDefault="00C31601" w:rsidP="00BE32E9"/>
        </w:tc>
        <w:tc>
          <w:tcPr>
            <w:tcW w:w="2790" w:type="dxa"/>
          </w:tcPr>
          <w:p w14:paraId="694B5DDE" w14:textId="77777777" w:rsidR="00C31601" w:rsidRPr="0078758A" w:rsidRDefault="00C31601" w:rsidP="00BE32E9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0B5D0D68" w14:textId="77777777" w:rsidR="00C31601" w:rsidRPr="0078758A" w:rsidRDefault="00C31601" w:rsidP="003A281A">
            <w:pPr>
              <w:pStyle w:val="ListParagraph"/>
              <w:numPr>
                <w:ilvl w:val="0"/>
                <w:numId w:val="26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lakukan proses Inisialisasi Database</w:t>
            </w:r>
          </w:p>
        </w:tc>
      </w:tr>
      <w:tr w:rsidR="00C31601" w:rsidRPr="007B0325" w14:paraId="4A7A0E21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771DE3B1" w14:textId="77777777" w:rsidR="00C31601" w:rsidRPr="007B0325" w:rsidRDefault="00C31601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50B4EFA4" w14:textId="77777777" w:rsidR="00C31601" w:rsidRPr="008674FC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a. Kasir Uji menekan tombol batal, maka status Inisialisasi Database menjadi Batal.</w:t>
            </w:r>
          </w:p>
        </w:tc>
        <w:tc>
          <w:tcPr>
            <w:tcW w:w="2730" w:type="dxa"/>
          </w:tcPr>
          <w:p w14:paraId="485A479C" w14:textId="77777777" w:rsidR="00C31601" w:rsidRPr="007B0325" w:rsidRDefault="00C31601" w:rsidP="00BE32E9">
            <w:pPr>
              <w:rPr>
                <w:sz w:val="20"/>
              </w:rPr>
            </w:pPr>
          </w:p>
        </w:tc>
      </w:tr>
      <w:tr w:rsidR="00C31601" w:rsidRPr="007B0325" w14:paraId="1B132928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77CD564" w14:textId="77777777" w:rsidR="00C31601" w:rsidRPr="007B0325" w:rsidRDefault="00C31601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C31601" w:rsidRPr="007B0325" w14:paraId="74595185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491EB67A" w14:textId="77777777" w:rsidR="00C31601" w:rsidRPr="007B0325" w:rsidRDefault="00C31601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3A4B4315" w14:textId="77777777" w:rsidR="00C31601" w:rsidRPr="00601CC2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C31601" w:rsidRPr="007B0325" w14:paraId="1230BC50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19953CE" w14:textId="77777777" w:rsidR="00C31601" w:rsidRPr="007B0325" w:rsidRDefault="00C31601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C31601" w:rsidRPr="007B0325" w14:paraId="42C3E259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72B4FE8F" w14:textId="77777777" w:rsidR="00C31601" w:rsidRPr="007B0325" w:rsidRDefault="00C31601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2496A851" w14:textId="77777777" w:rsidR="00C31601" w:rsidRPr="00ED194A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Proses Inisialisasi Database telah dilakukan oleh Kasir Uji/Senior dengan status menunggu persetujuan.</w:t>
            </w:r>
          </w:p>
        </w:tc>
      </w:tr>
      <w:tr w:rsidR="00C31601" w:rsidRPr="007B0325" w14:paraId="7F2F2236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FCF4FA3" w14:textId="77777777" w:rsidR="00C31601" w:rsidRPr="007B0325" w:rsidRDefault="00C31601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C31601" w:rsidRPr="007B0325" w14:paraId="1D0E4452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4E407783" w14:textId="77777777" w:rsidR="00C31601" w:rsidRPr="007B0325" w:rsidRDefault="00C31601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1A35CD36" w14:textId="77777777" w:rsidR="00C31601" w:rsidRPr="007B152F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Inisialisasi database berhasil dilakukan.</w:t>
            </w:r>
          </w:p>
        </w:tc>
      </w:tr>
      <w:tr w:rsidR="00C31601" w:rsidRPr="007B0325" w14:paraId="3F08F964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75FBE01" w14:textId="77777777" w:rsidR="00C31601" w:rsidRPr="007B0325" w:rsidRDefault="00C31601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C31601" w:rsidRPr="007B0325" w14:paraId="771567F1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565440AD" w14:textId="77777777" w:rsidR="00C31601" w:rsidRPr="007B0325" w:rsidRDefault="00C31601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79421465" w14:textId="77777777" w:rsidR="00C31601" w:rsidRPr="001F2868" w:rsidRDefault="00C31601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0B416F22" w14:textId="77777777" w:rsidR="00C31601" w:rsidRPr="00C31601" w:rsidRDefault="00C31601" w:rsidP="00C31601">
      <w:pPr>
        <w:rPr>
          <w:lang w:val="en-US"/>
        </w:rPr>
      </w:pPr>
    </w:p>
    <w:p w14:paraId="68511216" w14:textId="77777777" w:rsidR="006E67FB" w:rsidRDefault="00305026" w:rsidP="003A281A">
      <w:pPr>
        <w:pStyle w:val="Heading3"/>
        <w:numPr>
          <w:ilvl w:val="2"/>
          <w:numId w:val="8"/>
        </w:numPr>
        <w:rPr>
          <w:lang w:val="en-US"/>
        </w:rPr>
      </w:pPr>
      <w:bookmarkStart w:id="12" w:name="_Toc472518964"/>
      <w:r>
        <w:rPr>
          <w:lang w:val="en-US"/>
        </w:rPr>
        <w:t>Penatausahaan User Group</w:t>
      </w:r>
      <w:bookmarkEnd w:id="12"/>
    </w:p>
    <w:p w14:paraId="092FD2AD" w14:textId="77777777" w:rsidR="00D45674" w:rsidRDefault="00D45674" w:rsidP="00670739">
      <w:r>
        <w:object w:dxaOrig="11400" w:dyaOrig="4651" w14:anchorId="5340FD3C">
          <v:shape id="_x0000_i1025" type="#_x0000_t75" style="width:437.45pt;height:178.65pt" o:ole="">
            <v:imagedata r:id="rId25" o:title=""/>
          </v:shape>
          <o:OLEObject Type="Embed" ProgID="Visio.Drawing.15" ShapeID="_x0000_i1025" DrawAspect="Content" ObjectID="_1557873425" r:id="rId26"/>
        </w:object>
      </w:r>
    </w:p>
    <w:p w14:paraId="0AB1F3EB" w14:textId="77777777" w:rsidR="00666302" w:rsidRDefault="00666302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Create User Grou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466DB5" w:rsidRPr="007B0325" w14:paraId="2BA6C10C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7E73345" w14:textId="77777777" w:rsidR="00466DB5" w:rsidRPr="007B0325" w:rsidRDefault="00466DB5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466DB5" w:rsidRPr="007B0325" w14:paraId="76B24BDE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3748C12D" w14:textId="77777777" w:rsidR="00466DB5" w:rsidRPr="007B0325" w:rsidRDefault="00466DB5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7D27B0B0" w14:textId="77777777" w:rsidR="00466DB5" w:rsidRPr="00DC7BEC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7</w:t>
            </w:r>
          </w:p>
        </w:tc>
      </w:tr>
      <w:tr w:rsidR="00466DB5" w:rsidRPr="007B0325" w14:paraId="5482C466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31156E46" w14:textId="77777777" w:rsidR="00466DB5" w:rsidRPr="007B0325" w:rsidRDefault="00466DB5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1E343931" w14:textId="77777777" w:rsidR="00466DB5" w:rsidRPr="00CC4C17" w:rsidRDefault="00466DB5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penatausahaan kewenganan User</w:t>
            </w:r>
          </w:p>
        </w:tc>
      </w:tr>
      <w:tr w:rsidR="00466DB5" w:rsidRPr="007B0325" w14:paraId="418BAF9B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7B54E5A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DESKRIPSI USE CASE</w:t>
            </w:r>
          </w:p>
        </w:tc>
      </w:tr>
      <w:tr w:rsidR="00466DB5" w:rsidRPr="007B0325" w14:paraId="64D67A96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26DCB024" w14:textId="77777777" w:rsidR="00466DB5" w:rsidRPr="007B0325" w:rsidRDefault="00466DB5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7B5E1EF4" w14:textId="77777777" w:rsidR="00466DB5" w:rsidRPr="00C40229" w:rsidRDefault="000569E2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8</w:t>
            </w:r>
          </w:p>
        </w:tc>
      </w:tr>
      <w:tr w:rsidR="00466DB5" w:rsidRPr="007B0325" w14:paraId="026C61DA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1329C7C1" w14:textId="77777777" w:rsidR="00466DB5" w:rsidRPr="007B0325" w:rsidRDefault="00466DB5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44E0E2DF" w14:textId="77777777" w:rsidR="00466DB5" w:rsidRPr="00C40229" w:rsidRDefault="00466DB5" w:rsidP="008974FB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8974FB">
              <w:rPr>
                <w:sz w:val="20"/>
                <w:lang w:val="en-US"/>
              </w:rPr>
              <w:t>Create</w:t>
            </w:r>
            <w:r>
              <w:rPr>
                <w:sz w:val="20"/>
                <w:lang w:val="en-US"/>
              </w:rPr>
              <w:t xml:space="preserve"> User Group</w:t>
            </w:r>
          </w:p>
        </w:tc>
      </w:tr>
      <w:tr w:rsidR="00466DB5" w:rsidRPr="007B0325" w14:paraId="760004F8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12F29DB2" w14:textId="77777777" w:rsidR="00466DB5" w:rsidRPr="007B0325" w:rsidRDefault="00466DB5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009883AC" w14:textId="77777777" w:rsidR="00466DB5" w:rsidRPr="008674FC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pembuatan User Group</w:t>
            </w:r>
          </w:p>
        </w:tc>
      </w:tr>
      <w:tr w:rsidR="00466DB5" w:rsidRPr="007B0325" w14:paraId="11EF590F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9CB93BB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466DB5" w:rsidRPr="007B0325" w14:paraId="2A805696" w14:textId="77777777" w:rsidTr="00E86883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26384C1F" w14:textId="77777777" w:rsidR="00466DB5" w:rsidRPr="007B0325" w:rsidRDefault="00466DB5" w:rsidP="00E86883">
            <w:r w:rsidRPr="007B0325">
              <w:t>Aliran Dasar</w:t>
            </w:r>
          </w:p>
        </w:tc>
        <w:tc>
          <w:tcPr>
            <w:tcW w:w="2790" w:type="dxa"/>
          </w:tcPr>
          <w:p w14:paraId="58CD1987" w14:textId="77777777" w:rsidR="00466DB5" w:rsidRPr="00F11A3A" w:rsidRDefault="00466DB5" w:rsidP="003A281A">
            <w:pPr>
              <w:pStyle w:val="ListParagraph"/>
              <w:numPr>
                <w:ilvl w:val="0"/>
                <w:numId w:val="1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1 memilih menu Administrasi &gt; Penatausahaan User Group&gt; User Group Baru</w:t>
            </w:r>
          </w:p>
        </w:tc>
        <w:tc>
          <w:tcPr>
            <w:tcW w:w="2730" w:type="dxa"/>
          </w:tcPr>
          <w:p w14:paraId="4F5928D5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31AE0A9E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8867EDA" w14:textId="77777777" w:rsidR="00466DB5" w:rsidRPr="007B0325" w:rsidRDefault="00466DB5" w:rsidP="00E86883"/>
        </w:tc>
        <w:tc>
          <w:tcPr>
            <w:tcW w:w="2790" w:type="dxa"/>
          </w:tcPr>
          <w:p w14:paraId="7ABD3A2C" w14:textId="77777777" w:rsidR="00466DB5" w:rsidRPr="007B0325" w:rsidRDefault="00466DB5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486DA70A" w14:textId="77777777" w:rsidR="00466DB5" w:rsidRPr="00FA2F67" w:rsidRDefault="00466DB5" w:rsidP="003A281A">
            <w:pPr>
              <w:pStyle w:val="ListParagraph"/>
              <w:numPr>
                <w:ilvl w:val="0"/>
                <w:numId w:val="1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layar penatausahaan User Group</w:t>
            </w:r>
          </w:p>
        </w:tc>
      </w:tr>
      <w:tr w:rsidR="00466DB5" w:rsidRPr="007B0325" w14:paraId="765A809C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CDA1D05" w14:textId="77777777" w:rsidR="00466DB5" w:rsidRPr="007B0325" w:rsidRDefault="00466DB5" w:rsidP="00E86883"/>
        </w:tc>
        <w:tc>
          <w:tcPr>
            <w:tcW w:w="2790" w:type="dxa"/>
          </w:tcPr>
          <w:p w14:paraId="56984FE9" w14:textId="77777777" w:rsidR="00466DB5" w:rsidRPr="00FA09BB" w:rsidRDefault="00466DB5" w:rsidP="003A281A">
            <w:pPr>
              <w:pStyle w:val="ListParagraph"/>
              <w:numPr>
                <w:ilvl w:val="0"/>
                <w:numId w:val="13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lakukan entry data User Group Baru</w:t>
            </w:r>
          </w:p>
        </w:tc>
        <w:tc>
          <w:tcPr>
            <w:tcW w:w="2730" w:type="dxa"/>
          </w:tcPr>
          <w:p w14:paraId="2C3E8AAB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39C0F4BE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0904CD3F" w14:textId="77777777" w:rsidR="00466DB5" w:rsidRPr="007B0325" w:rsidRDefault="00466DB5" w:rsidP="00E86883"/>
        </w:tc>
        <w:tc>
          <w:tcPr>
            <w:tcW w:w="2790" w:type="dxa"/>
          </w:tcPr>
          <w:p w14:paraId="1842A502" w14:textId="77777777" w:rsidR="00466DB5" w:rsidRPr="007B0325" w:rsidRDefault="00466DB5" w:rsidP="003A281A">
            <w:pPr>
              <w:pStyle w:val="ListParagraph"/>
              <w:numPr>
                <w:ilvl w:val="0"/>
                <w:numId w:val="13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Administrator melakukan mapping User Group Baru dengan menu-menu yang tersedia.</w:t>
            </w:r>
          </w:p>
        </w:tc>
        <w:tc>
          <w:tcPr>
            <w:tcW w:w="2730" w:type="dxa"/>
          </w:tcPr>
          <w:p w14:paraId="4FC0FD44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11C58616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3A79EB19" w14:textId="77777777" w:rsidR="00466DB5" w:rsidRPr="007B0325" w:rsidRDefault="00466DB5" w:rsidP="00E86883"/>
        </w:tc>
        <w:tc>
          <w:tcPr>
            <w:tcW w:w="2790" w:type="dxa"/>
          </w:tcPr>
          <w:p w14:paraId="723D0242" w14:textId="77777777" w:rsidR="00466DB5" w:rsidRPr="007B0325" w:rsidRDefault="00466DB5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298C9890" w14:textId="77777777" w:rsidR="00466DB5" w:rsidRPr="007B0325" w:rsidRDefault="00466DB5" w:rsidP="003A281A">
            <w:pPr>
              <w:pStyle w:val="ListParagraph"/>
              <w:numPr>
                <w:ilvl w:val="0"/>
                <w:numId w:val="13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nyimpan data User Group Baru dengan Status Tidak Aktif</w:t>
            </w:r>
          </w:p>
        </w:tc>
      </w:tr>
      <w:tr w:rsidR="00466DB5" w:rsidRPr="007B0325" w14:paraId="1402939C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61B5AF31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120EC34B" w14:textId="77777777" w:rsidR="00466DB5" w:rsidRPr="00F356C6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5B66DB94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1EB1AFF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1E58F27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466DB5" w:rsidRPr="007B0325" w14:paraId="32BAC23F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21B7BC85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20C7F97C" w14:textId="77777777" w:rsidR="00466DB5" w:rsidRPr="00AB7797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466DB5" w:rsidRPr="007B0325" w14:paraId="30AD5833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1BAA734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466DB5" w:rsidRPr="007B0325" w14:paraId="1FAA492B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051D5BFF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525EF358" w14:textId="77777777" w:rsidR="00466DB5" w:rsidRPr="00AB7797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466DB5" w:rsidRPr="007B0325" w14:paraId="5599A18D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2C5B40F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466DB5" w:rsidRPr="007B0325" w14:paraId="6454202F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01D792F7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462DC10E" w14:textId="77777777" w:rsidR="00466DB5" w:rsidRPr="00E6317C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r Group Baru tersimpan dengan Status Tidak Aktif</w:t>
            </w:r>
          </w:p>
        </w:tc>
      </w:tr>
      <w:tr w:rsidR="00466DB5" w:rsidRPr="007B0325" w14:paraId="2B8C4187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A63A3B6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466DB5" w:rsidRPr="00603486" w14:paraId="4C87BC65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3EBAABAA" w14:textId="77777777" w:rsidR="00466DB5" w:rsidRPr="00603486" w:rsidRDefault="00466DB5" w:rsidP="00E86883">
            <w:pPr>
              <w:rPr>
                <w:i/>
              </w:rPr>
            </w:pPr>
            <w:r w:rsidRPr="00603486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1A586783" w14:textId="77777777" w:rsidR="00466DB5" w:rsidRPr="00603486" w:rsidRDefault="00466DB5" w:rsidP="00E86883">
            <w:pPr>
              <w:rPr>
                <w:sz w:val="20"/>
                <w:lang w:val="en-US"/>
              </w:rPr>
            </w:pPr>
            <w:r w:rsidRPr="00603486">
              <w:rPr>
                <w:sz w:val="20"/>
                <w:lang w:val="en-US"/>
              </w:rPr>
              <w:t>-</w:t>
            </w:r>
          </w:p>
        </w:tc>
      </w:tr>
    </w:tbl>
    <w:p w14:paraId="0E534430" w14:textId="77777777" w:rsidR="00466DB5" w:rsidRPr="00603486" w:rsidRDefault="00466DB5" w:rsidP="00466DB5">
      <w:pPr>
        <w:rPr>
          <w:lang w:val="en-US"/>
        </w:rPr>
      </w:pPr>
    </w:p>
    <w:p w14:paraId="2B6BA295" w14:textId="77777777" w:rsidR="00666302" w:rsidRPr="00603486" w:rsidRDefault="00666302" w:rsidP="003A281A">
      <w:pPr>
        <w:pStyle w:val="Heading4"/>
        <w:numPr>
          <w:ilvl w:val="3"/>
          <w:numId w:val="8"/>
        </w:numPr>
        <w:rPr>
          <w:lang w:val="en-US"/>
        </w:rPr>
      </w:pPr>
      <w:r w:rsidRPr="00603486">
        <w:rPr>
          <w:lang w:val="en-US"/>
        </w:rPr>
        <w:t>Use Case Edit User Grou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917753" w:rsidRPr="007B0325" w14:paraId="1745BA80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B48E9FF" w14:textId="77777777" w:rsidR="00917753" w:rsidRPr="007B0325" w:rsidRDefault="00917753" w:rsidP="00BE32E9">
            <w:pPr>
              <w:rPr>
                <w:b/>
                <w:bCs/>
              </w:rPr>
            </w:pPr>
            <w:r w:rsidRPr="00603486">
              <w:rPr>
                <w:b/>
                <w:bCs/>
              </w:rPr>
              <w:t>DESKRIPSI FUNGSI</w:t>
            </w:r>
          </w:p>
        </w:tc>
      </w:tr>
      <w:tr w:rsidR="00917753" w:rsidRPr="007B0325" w14:paraId="68D81491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69107253" w14:textId="77777777" w:rsidR="00917753" w:rsidRPr="007B0325" w:rsidRDefault="00917753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36FED257" w14:textId="77777777" w:rsidR="00917753" w:rsidRPr="00DC7BEC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7</w:t>
            </w:r>
          </w:p>
        </w:tc>
      </w:tr>
      <w:tr w:rsidR="00917753" w:rsidRPr="007B0325" w14:paraId="4BE52B82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4499EB06" w14:textId="77777777" w:rsidR="00917753" w:rsidRPr="007B0325" w:rsidRDefault="00917753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5FDA11AE" w14:textId="77777777" w:rsidR="00917753" w:rsidRPr="00CC4C17" w:rsidRDefault="00917753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penatausahaan kewenganan User</w:t>
            </w:r>
          </w:p>
        </w:tc>
      </w:tr>
      <w:tr w:rsidR="00917753" w:rsidRPr="007B0325" w14:paraId="1FBAFA9C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1C2F843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917753" w:rsidRPr="007B0325" w14:paraId="467F843E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632CE519" w14:textId="77777777" w:rsidR="00917753" w:rsidRPr="007B0325" w:rsidRDefault="00917753" w:rsidP="00BE32E9">
            <w:r w:rsidRPr="007B0325">
              <w:lastRenderedPageBreak/>
              <w:t>ID Use Case</w:t>
            </w:r>
          </w:p>
        </w:tc>
        <w:tc>
          <w:tcPr>
            <w:tcW w:w="5520" w:type="dxa"/>
            <w:gridSpan w:val="2"/>
          </w:tcPr>
          <w:p w14:paraId="4C5DD349" w14:textId="77777777" w:rsidR="00917753" w:rsidRPr="00C40229" w:rsidRDefault="00917753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19</w:t>
            </w:r>
          </w:p>
        </w:tc>
      </w:tr>
      <w:tr w:rsidR="00917753" w:rsidRPr="007B0325" w14:paraId="452D457F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25010781" w14:textId="77777777" w:rsidR="00917753" w:rsidRPr="007B0325" w:rsidRDefault="00917753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3389B68E" w14:textId="77777777" w:rsidR="00917753" w:rsidRPr="00C40229" w:rsidRDefault="00917753" w:rsidP="0091775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Edit User Group</w:t>
            </w:r>
          </w:p>
        </w:tc>
      </w:tr>
      <w:tr w:rsidR="00917753" w:rsidRPr="007B0325" w14:paraId="7799014D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74CFDFCB" w14:textId="77777777" w:rsidR="00917753" w:rsidRPr="007B0325" w:rsidRDefault="00917753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65C95399" w14:textId="77777777" w:rsidR="00917753" w:rsidRPr="008674FC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pembuatan User Group</w:t>
            </w:r>
          </w:p>
        </w:tc>
      </w:tr>
      <w:tr w:rsidR="00917753" w:rsidRPr="007B0325" w14:paraId="30D1B845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3D3D651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737A37" w:rsidRPr="007B0325" w14:paraId="3F47C653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7896F68B" w14:textId="77777777" w:rsidR="00737A37" w:rsidRPr="007B0325" w:rsidRDefault="00737A37" w:rsidP="00737A37">
            <w:r w:rsidRPr="007B0325">
              <w:t>Aliran Dasar</w:t>
            </w:r>
          </w:p>
        </w:tc>
        <w:tc>
          <w:tcPr>
            <w:tcW w:w="2790" w:type="dxa"/>
          </w:tcPr>
          <w:p w14:paraId="527D3DA3" w14:textId="77777777" w:rsidR="00737A37" w:rsidRPr="00F11A3A" w:rsidRDefault="00737A37" w:rsidP="003A281A">
            <w:pPr>
              <w:pStyle w:val="ListParagraph"/>
              <w:numPr>
                <w:ilvl w:val="0"/>
                <w:numId w:val="27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1 memilih menu Administrasi &gt; Penatausahaan User Group</w:t>
            </w:r>
          </w:p>
        </w:tc>
        <w:tc>
          <w:tcPr>
            <w:tcW w:w="2730" w:type="dxa"/>
          </w:tcPr>
          <w:p w14:paraId="29B27BE5" w14:textId="77777777" w:rsidR="00737A37" w:rsidRPr="007B0325" w:rsidRDefault="00737A37" w:rsidP="00737A37">
            <w:pPr>
              <w:rPr>
                <w:sz w:val="20"/>
              </w:rPr>
            </w:pPr>
          </w:p>
        </w:tc>
      </w:tr>
      <w:tr w:rsidR="00737A37" w:rsidRPr="007B0325" w14:paraId="6879452E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3F903897" w14:textId="77777777" w:rsidR="00737A37" w:rsidRPr="007B0325" w:rsidRDefault="00737A37" w:rsidP="00737A37"/>
        </w:tc>
        <w:tc>
          <w:tcPr>
            <w:tcW w:w="2790" w:type="dxa"/>
          </w:tcPr>
          <w:p w14:paraId="1AD7DBEA" w14:textId="77777777" w:rsidR="00737A37" w:rsidRPr="007B0325" w:rsidRDefault="00737A37" w:rsidP="00737A37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661C586D" w14:textId="77777777" w:rsidR="00737A37" w:rsidRPr="00FA2F67" w:rsidRDefault="00737A37" w:rsidP="003A281A">
            <w:pPr>
              <w:pStyle w:val="ListParagraph"/>
              <w:numPr>
                <w:ilvl w:val="0"/>
                <w:numId w:val="27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daftar User Group yang tersedia</w:t>
            </w:r>
          </w:p>
        </w:tc>
      </w:tr>
      <w:tr w:rsidR="00737A37" w:rsidRPr="007B0325" w14:paraId="17898EB4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0F5FF205" w14:textId="77777777" w:rsidR="00737A37" w:rsidRPr="007B0325" w:rsidRDefault="00737A37" w:rsidP="00737A37"/>
        </w:tc>
        <w:tc>
          <w:tcPr>
            <w:tcW w:w="2790" w:type="dxa"/>
          </w:tcPr>
          <w:p w14:paraId="6ED46A67" w14:textId="77777777" w:rsidR="00737A37" w:rsidRPr="00FA09BB" w:rsidRDefault="00737A37" w:rsidP="003A281A">
            <w:pPr>
              <w:pStyle w:val="ListParagraph"/>
              <w:numPr>
                <w:ilvl w:val="0"/>
                <w:numId w:val="27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Administrator memilih User Group yang akan di </w:t>
            </w:r>
            <w:r w:rsidR="00697FBA">
              <w:rPr>
                <w:sz w:val="20"/>
                <w:lang w:val="en-US"/>
              </w:rPr>
              <w:t>edit</w:t>
            </w:r>
            <w:r w:rsidR="00CA4EDF">
              <w:rPr>
                <w:sz w:val="20"/>
                <w:lang w:val="en-US"/>
              </w:rPr>
              <w:t>, lalu klik Tampilkan</w:t>
            </w:r>
          </w:p>
        </w:tc>
        <w:tc>
          <w:tcPr>
            <w:tcW w:w="2730" w:type="dxa"/>
          </w:tcPr>
          <w:p w14:paraId="6602E149" w14:textId="77777777" w:rsidR="00737A37" w:rsidRPr="007B0325" w:rsidRDefault="00737A37" w:rsidP="00737A37">
            <w:pPr>
              <w:rPr>
                <w:sz w:val="20"/>
              </w:rPr>
            </w:pPr>
          </w:p>
        </w:tc>
      </w:tr>
      <w:tr w:rsidR="00BE64D7" w:rsidRPr="007B0325" w14:paraId="702446F7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334596C" w14:textId="77777777" w:rsidR="00BE64D7" w:rsidRPr="007B0325" w:rsidRDefault="00BE64D7" w:rsidP="00737A37"/>
        </w:tc>
        <w:tc>
          <w:tcPr>
            <w:tcW w:w="2790" w:type="dxa"/>
          </w:tcPr>
          <w:p w14:paraId="5A574964" w14:textId="77777777" w:rsidR="00BE64D7" w:rsidRPr="00187541" w:rsidRDefault="00BE64D7" w:rsidP="00187541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61A77444" w14:textId="77777777" w:rsidR="00BE64D7" w:rsidRPr="007B0325" w:rsidRDefault="009E390A" w:rsidP="003A281A">
            <w:pPr>
              <w:pStyle w:val="ListParagraph"/>
              <w:numPr>
                <w:ilvl w:val="0"/>
                <w:numId w:val="27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>Sistem menampikan detail User Group yang dipilih</w:t>
            </w:r>
          </w:p>
        </w:tc>
      </w:tr>
      <w:tr w:rsidR="00917753" w:rsidRPr="007B0325" w14:paraId="4C4A7D9F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3AC37202" w14:textId="77777777" w:rsidR="00917753" w:rsidRPr="007B0325" w:rsidRDefault="00917753" w:rsidP="00BE32E9"/>
        </w:tc>
        <w:tc>
          <w:tcPr>
            <w:tcW w:w="2790" w:type="dxa"/>
          </w:tcPr>
          <w:p w14:paraId="76F98F5D" w14:textId="77777777" w:rsidR="00917753" w:rsidRPr="007B0325" w:rsidRDefault="00917753" w:rsidP="003A281A">
            <w:pPr>
              <w:pStyle w:val="ListParagraph"/>
              <w:numPr>
                <w:ilvl w:val="0"/>
                <w:numId w:val="27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Administrator </w:t>
            </w:r>
            <w:r w:rsidR="001F1B0B">
              <w:rPr>
                <w:sz w:val="20"/>
                <w:lang w:val="en-US"/>
              </w:rPr>
              <w:t>memilih fungsi-fungsi yang akan ditambahkan atau dihapus, lalu tekan Tambah atau Hapus</w:t>
            </w:r>
          </w:p>
        </w:tc>
        <w:tc>
          <w:tcPr>
            <w:tcW w:w="2730" w:type="dxa"/>
          </w:tcPr>
          <w:p w14:paraId="5EFDDE6A" w14:textId="77777777" w:rsidR="00917753" w:rsidRPr="007B0325" w:rsidRDefault="00917753" w:rsidP="00BE32E9">
            <w:pPr>
              <w:rPr>
                <w:sz w:val="20"/>
              </w:rPr>
            </w:pPr>
          </w:p>
        </w:tc>
      </w:tr>
      <w:tr w:rsidR="00917753" w:rsidRPr="007B0325" w14:paraId="12F2A2AD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60C212ED" w14:textId="77777777" w:rsidR="00917753" w:rsidRPr="007B0325" w:rsidRDefault="00917753" w:rsidP="00BE32E9"/>
        </w:tc>
        <w:tc>
          <w:tcPr>
            <w:tcW w:w="2790" w:type="dxa"/>
          </w:tcPr>
          <w:p w14:paraId="105D09F5" w14:textId="77777777" w:rsidR="00917753" w:rsidRPr="007B0325" w:rsidRDefault="00917753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5C53B925" w14:textId="77777777" w:rsidR="00917753" w:rsidRPr="007B0325" w:rsidRDefault="00917753" w:rsidP="003A281A">
            <w:pPr>
              <w:pStyle w:val="ListParagraph"/>
              <w:numPr>
                <w:ilvl w:val="0"/>
                <w:numId w:val="27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Sistem menyimpan data User Group </w:t>
            </w:r>
            <w:r w:rsidR="00366D83">
              <w:rPr>
                <w:sz w:val="20"/>
                <w:lang w:val="en-US"/>
              </w:rPr>
              <w:t>terbaru</w:t>
            </w:r>
          </w:p>
        </w:tc>
      </w:tr>
      <w:tr w:rsidR="00917753" w:rsidRPr="007B0325" w14:paraId="47D5804F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01577F59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14BD2B2A" w14:textId="77777777" w:rsidR="00917753" w:rsidRPr="00F356C6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382D95B8" w14:textId="77777777" w:rsidR="00917753" w:rsidRPr="007B0325" w:rsidRDefault="00917753" w:rsidP="00BE32E9">
            <w:pPr>
              <w:rPr>
                <w:sz w:val="20"/>
              </w:rPr>
            </w:pPr>
          </w:p>
        </w:tc>
      </w:tr>
      <w:tr w:rsidR="00917753" w:rsidRPr="007B0325" w14:paraId="229498BB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4A82B5E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917753" w:rsidRPr="007B0325" w14:paraId="761168E6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39B400C5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498E604E" w14:textId="77777777" w:rsidR="00917753" w:rsidRPr="00AB7797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917753" w:rsidRPr="007B0325" w14:paraId="2ACA1B24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4F23439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917753" w:rsidRPr="007B0325" w14:paraId="418C2B75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268002E8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17FC350E" w14:textId="77777777" w:rsidR="00917753" w:rsidRPr="00AB7797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917753" w:rsidRPr="007B0325" w14:paraId="00FD8D51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96C0B62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917753" w:rsidRPr="007B0325" w14:paraId="053C967E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1A230052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4BCFFD7E" w14:textId="77777777" w:rsidR="00917753" w:rsidRPr="00E6317C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r Group Baru tersimpan dengan Status Tidak Aktif</w:t>
            </w:r>
          </w:p>
        </w:tc>
      </w:tr>
      <w:tr w:rsidR="00917753" w:rsidRPr="007B0325" w14:paraId="67452CB0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0661520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917753" w:rsidRPr="007B0325" w14:paraId="3545B558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63D04164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47697F4E" w14:textId="77777777" w:rsidR="00917753" w:rsidRPr="00D72A31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4E4ABAEC" w14:textId="77777777" w:rsidR="00917753" w:rsidRPr="00917753" w:rsidRDefault="00917753" w:rsidP="00917753">
      <w:pPr>
        <w:rPr>
          <w:lang w:val="en-US"/>
        </w:rPr>
      </w:pPr>
    </w:p>
    <w:p w14:paraId="23F1D44A" w14:textId="77777777" w:rsidR="00666302" w:rsidRPr="00F12B47" w:rsidRDefault="00666302" w:rsidP="003A281A">
      <w:pPr>
        <w:pStyle w:val="Heading4"/>
        <w:numPr>
          <w:ilvl w:val="3"/>
          <w:numId w:val="8"/>
        </w:numPr>
        <w:rPr>
          <w:lang w:val="en-US"/>
        </w:rPr>
      </w:pPr>
      <w:r w:rsidRPr="00F12B47">
        <w:rPr>
          <w:lang w:val="en-US"/>
        </w:rPr>
        <w:t>Use Case Delete User Grou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917753" w:rsidRPr="007B0325" w14:paraId="6D7F7EA7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F69EB95" w14:textId="77777777" w:rsidR="00917753" w:rsidRPr="007B0325" w:rsidRDefault="00917753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917753" w:rsidRPr="007B0325" w14:paraId="7A47C595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4F2AD077" w14:textId="77777777" w:rsidR="00917753" w:rsidRPr="007B0325" w:rsidRDefault="00917753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388C528D" w14:textId="77777777" w:rsidR="00917753" w:rsidRPr="00DC7BEC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7</w:t>
            </w:r>
          </w:p>
        </w:tc>
      </w:tr>
      <w:tr w:rsidR="00917753" w:rsidRPr="007B0325" w14:paraId="0ED1A635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2E73E795" w14:textId="77777777" w:rsidR="00917753" w:rsidRPr="007B0325" w:rsidRDefault="00917753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2F87FBBF" w14:textId="77777777" w:rsidR="00917753" w:rsidRPr="00CC4C17" w:rsidRDefault="00917753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penatausahaan kewenganan User</w:t>
            </w:r>
          </w:p>
        </w:tc>
      </w:tr>
      <w:tr w:rsidR="00917753" w:rsidRPr="007B0325" w14:paraId="457D495D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BE1EE3D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DESKRIPSI USE CASE</w:t>
            </w:r>
          </w:p>
        </w:tc>
      </w:tr>
      <w:tr w:rsidR="00917753" w:rsidRPr="007B0325" w14:paraId="7BA23C39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72745F41" w14:textId="77777777" w:rsidR="00917753" w:rsidRPr="007B0325" w:rsidRDefault="00917753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75774515" w14:textId="77777777" w:rsidR="00917753" w:rsidRPr="00C40229" w:rsidRDefault="00917753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20</w:t>
            </w:r>
          </w:p>
        </w:tc>
      </w:tr>
      <w:tr w:rsidR="00917753" w:rsidRPr="007B0325" w14:paraId="047D8E20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19ED51D1" w14:textId="77777777" w:rsidR="00917753" w:rsidRPr="007B0325" w:rsidRDefault="00917753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40688330" w14:textId="77777777" w:rsidR="00917753" w:rsidRPr="00C40229" w:rsidRDefault="00917753" w:rsidP="0091775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Delete User Group</w:t>
            </w:r>
          </w:p>
        </w:tc>
      </w:tr>
      <w:tr w:rsidR="00917753" w:rsidRPr="007B0325" w14:paraId="30BD9872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5FC21240" w14:textId="77777777" w:rsidR="00917753" w:rsidRPr="007B0325" w:rsidRDefault="00917753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33431D08" w14:textId="77777777" w:rsidR="00917753" w:rsidRPr="008674FC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pembuatan User Group</w:t>
            </w:r>
          </w:p>
        </w:tc>
      </w:tr>
      <w:tr w:rsidR="00917753" w:rsidRPr="007B0325" w14:paraId="08A506E8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48E0D66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917753" w:rsidRPr="007B0325" w14:paraId="4A742DA9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3E06A7B5" w14:textId="77777777" w:rsidR="00917753" w:rsidRPr="007B0325" w:rsidRDefault="00917753" w:rsidP="00BE32E9">
            <w:r w:rsidRPr="007B0325">
              <w:t>Aliran Dasar</w:t>
            </w:r>
          </w:p>
        </w:tc>
        <w:tc>
          <w:tcPr>
            <w:tcW w:w="2790" w:type="dxa"/>
          </w:tcPr>
          <w:p w14:paraId="205C91CA" w14:textId="77777777" w:rsidR="00917753" w:rsidRPr="00F11A3A" w:rsidRDefault="00917753" w:rsidP="003A281A">
            <w:pPr>
              <w:pStyle w:val="ListParagraph"/>
              <w:numPr>
                <w:ilvl w:val="0"/>
                <w:numId w:val="2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1 memilih menu Administrasi &gt; Penatausahaan User Group</w:t>
            </w:r>
          </w:p>
        </w:tc>
        <w:tc>
          <w:tcPr>
            <w:tcW w:w="2730" w:type="dxa"/>
          </w:tcPr>
          <w:p w14:paraId="1A51AD5B" w14:textId="77777777" w:rsidR="00917753" w:rsidRPr="007B0325" w:rsidRDefault="00917753" w:rsidP="00BE32E9">
            <w:pPr>
              <w:rPr>
                <w:sz w:val="20"/>
              </w:rPr>
            </w:pPr>
          </w:p>
        </w:tc>
      </w:tr>
      <w:tr w:rsidR="00917753" w:rsidRPr="007B0325" w14:paraId="103A3466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66088FAC" w14:textId="77777777" w:rsidR="00917753" w:rsidRPr="007B0325" w:rsidRDefault="00917753" w:rsidP="00BE32E9"/>
        </w:tc>
        <w:tc>
          <w:tcPr>
            <w:tcW w:w="2790" w:type="dxa"/>
          </w:tcPr>
          <w:p w14:paraId="717CAD2C" w14:textId="77777777" w:rsidR="00917753" w:rsidRPr="007B0325" w:rsidRDefault="00917753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570C5C35" w14:textId="77777777" w:rsidR="00917753" w:rsidRPr="00FA2F67" w:rsidRDefault="00917753" w:rsidP="003A281A">
            <w:pPr>
              <w:pStyle w:val="ListParagraph"/>
              <w:numPr>
                <w:ilvl w:val="0"/>
                <w:numId w:val="2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ampilkan </w:t>
            </w:r>
            <w:r w:rsidR="00642477">
              <w:rPr>
                <w:sz w:val="20"/>
                <w:lang w:val="en-US"/>
              </w:rPr>
              <w:t>daftar</w:t>
            </w:r>
            <w:r>
              <w:rPr>
                <w:sz w:val="20"/>
                <w:lang w:val="en-US"/>
              </w:rPr>
              <w:t xml:space="preserve"> User Group</w:t>
            </w:r>
            <w:r w:rsidR="00642477">
              <w:rPr>
                <w:sz w:val="20"/>
                <w:lang w:val="en-US"/>
              </w:rPr>
              <w:t xml:space="preserve"> yang tersedia</w:t>
            </w:r>
          </w:p>
        </w:tc>
      </w:tr>
      <w:tr w:rsidR="00917753" w:rsidRPr="007B0325" w14:paraId="0C67A803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23F8EA0C" w14:textId="77777777" w:rsidR="00917753" w:rsidRPr="007B0325" w:rsidRDefault="00917753" w:rsidP="00BE32E9"/>
        </w:tc>
        <w:tc>
          <w:tcPr>
            <w:tcW w:w="2790" w:type="dxa"/>
          </w:tcPr>
          <w:p w14:paraId="1F37A2A8" w14:textId="77777777" w:rsidR="00917753" w:rsidRPr="00FA09BB" w:rsidRDefault="00917753" w:rsidP="003A281A">
            <w:pPr>
              <w:pStyle w:val="ListParagraph"/>
              <w:numPr>
                <w:ilvl w:val="0"/>
                <w:numId w:val="2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Administrator </w:t>
            </w:r>
            <w:r w:rsidR="00EE6792">
              <w:rPr>
                <w:sz w:val="20"/>
                <w:lang w:val="en-US"/>
              </w:rPr>
              <w:t>memilih User Group yang akan di hapus</w:t>
            </w:r>
            <w:r w:rsidR="007D3DBC">
              <w:rPr>
                <w:sz w:val="20"/>
                <w:lang w:val="en-US"/>
              </w:rPr>
              <w:t xml:space="preserve">, lalu klik </w:t>
            </w:r>
            <w:r w:rsidR="000979FD">
              <w:rPr>
                <w:sz w:val="20"/>
                <w:lang w:val="en-US"/>
              </w:rPr>
              <w:t>Tampilkan</w:t>
            </w:r>
          </w:p>
        </w:tc>
        <w:tc>
          <w:tcPr>
            <w:tcW w:w="2730" w:type="dxa"/>
          </w:tcPr>
          <w:p w14:paraId="3467C7C5" w14:textId="77777777" w:rsidR="00917753" w:rsidRPr="007B0325" w:rsidRDefault="00917753" w:rsidP="00BE32E9">
            <w:pPr>
              <w:rPr>
                <w:sz w:val="20"/>
              </w:rPr>
            </w:pPr>
          </w:p>
        </w:tc>
      </w:tr>
      <w:tr w:rsidR="00366BDF" w:rsidRPr="007B0325" w14:paraId="636E39BD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FA52D97" w14:textId="77777777" w:rsidR="00366BDF" w:rsidRPr="007B0325" w:rsidRDefault="00366BDF" w:rsidP="00BE32E9"/>
        </w:tc>
        <w:tc>
          <w:tcPr>
            <w:tcW w:w="2790" w:type="dxa"/>
          </w:tcPr>
          <w:p w14:paraId="7ED2E406" w14:textId="77777777" w:rsidR="00366BDF" w:rsidRPr="00556973" w:rsidRDefault="00366BDF" w:rsidP="00556973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7B82C937" w14:textId="77777777" w:rsidR="00366BDF" w:rsidRPr="00366BDF" w:rsidRDefault="00366BDF" w:rsidP="003A281A">
            <w:pPr>
              <w:pStyle w:val="ListParagraph"/>
              <w:numPr>
                <w:ilvl w:val="0"/>
                <w:numId w:val="2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kan detail User Group yang dipilih</w:t>
            </w:r>
          </w:p>
        </w:tc>
      </w:tr>
      <w:tr w:rsidR="00366BDF" w:rsidRPr="007B0325" w14:paraId="4FE360C7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6AA041E" w14:textId="77777777" w:rsidR="00366BDF" w:rsidRPr="007B0325" w:rsidRDefault="00366BDF" w:rsidP="00BE32E9"/>
        </w:tc>
        <w:tc>
          <w:tcPr>
            <w:tcW w:w="2790" w:type="dxa"/>
          </w:tcPr>
          <w:p w14:paraId="136CC16D" w14:textId="77777777" w:rsidR="00366BDF" w:rsidRDefault="00366BDF" w:rsidP="003A281A">
            <w:pPr>
              <w:pStyle w:val="ListParagraph"/>
              <w:numPr>
                <w:ilvl w:val="0"/>
                <w:numId w:val="29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nekan tombol Hapus</w:t>
            </w:r>
          </w:p>
        </w:tc>
        <w:tc>
          <w:tcPr>
            <w:tcW w:w="2730" w:type="dxa"/>
          </w:tcPr>
          <w:p w14:paraId="4E4533DC" w14:textId="77777777" w:rsidR="00366BDF" w:rsidRPr="007B0325" w:rsidRDefault="00366BDF" w:rsidP="00BE32E9">
            <w:pPr>
              <w:rPr>
                <w:sz w:val="20"/>
              </w:rPr>
            </w:pPr>
          </w:p>
        </w:tc>
      </w:tr>
      <w:tr w:rsidR="00917753" w:rsidRPr="007B0325" w14:paraId="58C03F61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610494AC" w14:textId="77777777" w:rsidR="00917753" w:rsidRPr="007B0325" w:rsidRDefault="00917753" w:rsidP="00BE32E9"/>
        </w:tc>
        <w:tc>
          <w:tcPr>
            <w:tcW w:w="2790" w:type="dxa"/>
          </w:tcPr>
          <w:p w14:paraId="07C87749" w14:textId="77777777" w:rsidR="00917753" w:rsidRPr="007B0325" w:rsidRDefault="00917753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3094D51B" w14:textId="77777777" w:rsidR="00917753" w:rsidRPr="007B0325" w:rsidRDefault="00917753" w:rsidP="003A281A">
            <w:pPr>
              <w:pStyle w:val="ListParagraph"/>
              <w:numPr>
                <w:ilvl w:val="0"/>
                <w:numId w:val="29"/>
              </w:numPr>
              <w:ind w:left="252" w:hanging="252"/>
              <w:rPr>
                <w:sz w:val="20"/>
              </w:rPr>
            </w:pPr>
            <w:r>
              <w:rPr>
                <w:sz w:val="20"/>
                <w:lang w:val="en-US"/>
              </w:rPr>
              <w:t xml:space="preserve">Sistem </w:t>
            </w:r>
            <w:r w:rsidR="003D2BE3">
              <w:rPr>
                <w:sz w:val="20"/>
                <w:lang w:val="en-US"/>
              </w:rPr>
              <w:t>menghapus</w:t>
            </w:r>
            <w:r w:rsidR="009215DA">
              <w:rPr>
                <w:sz w:val="20"/>
                <w:lang w:val="en-US"/>
              </w:rPr>
              <w:t xml:space="preserve"> User </w:t>
            </w:r>
            <w:r>
              <w:rPr>
                <w:sz w:val="20"/>
                <w:lang w:val="en-US"/>
              </w:rPr>
              <w:t xml:space="preserve">Group </w:t>
            </w:r>
            <w:r w:rsidR="003D2BE3">
              <w:rPr>
                <w:sz w:val="20"/>
                <w:lang w:val="en-US"/>
              </w:rPr>
              <w:t>yang dipilih</w:t>
            </w:r>
          </w:p>
        </w:tc>
      </w:tr>
      <w:tr w:rsidR="00917753" w:rsidRPr="007B0325" w14:paraId="26892B6E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624C4C85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242073D1" w14:textId="77777777" w:rsidR="00917753" w:rsidRPr="00F356C6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0C07E92D" w14:textId="77777777" w:rsidR="00917753" w:rsidRPr="007B0325" w:rsidRDefault="00917753" w:rsidP="00BE32E9">
            <w:pPr>
              <w:rPr>
                <w:sz w:val="20"/>
              </w:rPr>
            </w:pPr>
          </w:p>
        </w:tc>
      </w:tr>
      <w:tr w:rsidR="00917753" w:rsidRPr="007B0325" w14:paraId="6961FF7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7753EAC2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917753" w:rsidRPr="007B0325" w14:paraId="134CE9C5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6F92AD7B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6916306E" w14:textId="77777777" w:rsidR="00917753" w:rsidRPr="00AB7797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917753" w:rsidRPr="007B0325" w14:paraId="041DBF5A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8B0DD12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917753" w:rsidRPr="007B0325" w14:paraId="5AC512E1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0442A1F0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0B4B172F" w14:textId="77777777" w:rsidR="00917753" w:rsidRPr="00AB7797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917753" w:rsidRPr="007B0325" w14:paraId="192AE551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5723367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917753" w:rsidRPr="007B0325" w14:paraId="23E0E5DE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1DAC014F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6ABB05F8" w14:textId="77777777" w:rsidR="00917753" w:rsidRPr="00E6317C" w:rsidRDefault="00917753" w:rsidP="00F84E0B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User Group </w:t>
            </w:r>
            <w:r w:rsidR="00F84E0B">
              <w:rPr>
                <w:sz w:val="20"/>
                <w:lang w:val="en-US"/>
              </w:rPr>
              <w:t>terhapus</w:t>
            </w:r>
          </w:p>
        </w:tc>
      </w:tr>
      <w:tr w:rsidR="00917753" w:rsidRPr="007B0325" w14:paraId="620AAAD0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5DF4946" w14:textId="77777777" w:rsidR="00917753" w:rsidRPr="007B0325" w:rsidRDefault="00917753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917753" w:rsidRPr="007B0325" w14:paraId="0499AB20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E47EA18" w14:textId="77777777" w:rsidR="00917753" w:rsidRPr="007B0325" w:rsidRDefault="00917753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37EC7036" w14:textId="77777777" w:rsidR="00917753" w:rsidRPr="00D72A31" w:rsidRDefault="00917753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1646A67F" w14:textId="77777777" w:rsidR="00917753" w:rsidRPr="00917753" w:rsidRDefault="00917753" w:rsidP="00917753">
      <w:pPr>
        <w:rPr>
          <w:lang w:val="en-US"/>
        </w:rPr>
      </w:pPr>
    </w:p>
    <w:p w14:paraId="2F6E0EA2" w14:textId="77777777" w:rsidR="00666302" w:rsidRDefault="00666302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Approve User Grou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466DB5" w:rsidRPr="007B0325" w14:paraId="69E3B8D1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C34350B" w14:textId="77777777" w:rsidR="00466DB5" w:rsidRPr="007B0325" w:rsidRDefault="00466DB5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466DB5" w:rsidRPr="007B0325" w14:paraId="6DC3AA15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60361140" w14:textId="77777777" w:rsidR="00466DB5" w:rsidRPr="007B0325" w:rsidRDefault="00466DB5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1540B099" w14:textId="77777777" w:rsidR="00466DB5" w:rsidRPr="00DC7BEC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7</w:t>
            </w:r>
          </w:p>
        </w:tc>
      </w:tr>
      <w:tr w:rsidR="00466DB5" w:rsidRPr="007B0325" w14:paraId="55406C9E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0660D2EE" w14:textId="77777777" w:rsidR="00466DB5" w:rsidRPr="007B0325" w:rsidRDefault="00466DB5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4B88AC22" w14:textId="77777777" w:rsidR="00466DB5" w:rsidRPr="00CC4C17" w:rsidRDefault="00466DB5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penatausahaan kewenganan User</w:t>
            </w:r>
          </w:p>
        </w:tc>
      </w:tr>
      <w:tr w:rsidR="00466DB5" w:rsidRPr="007B0325" w14:paraId="768D8EA4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393C231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DESKRIPSI USE CASE</w:t>
            </w:r>
          </w:p>
        </w:tc>
      </w:tr>
      <w:tr w:rsidR="00466DB5" w:rsidRPr="007B0325" w14:paraId="00DB5735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2FA6164D" w14:textId="77777777" w:rsidR="00466DB5" w:rsidRPr="007B0325" w:rsidRDefault="00466DB5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11B25108" w14:textId="77777777" w:rsidR="00466DB5" w:rsidRPr="00C40229" w:rsidRDefault="00D62D4D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21</w:t>
            </w:r>
          </w:p>
        </w:tc>
      </w:tr>
      <w:tr w:rsidR="00466DB5" w:rsidRPr="007B0325" w14:paraId="2D947265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79AD41AD" w14:textId="77777777" w:rsidR="00466DB5" w:rsidRPr="007B0325" w:rsidRDefault="00466DB5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06BD773F" w14:textId="77777777" w:rsidR="00466DB5" w:rsidRPr="00C40229" w:rsidRDefault="00466DB5" w:rsidP="00D62D4D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D62D4D">
              <w:rPr>
                <w:sz w:val="20"/>
                <w:lang w:val="en-US"/>
              </w:rPr>
              <w:t>Approve</w:t>
            </w:r>
            <w:r>
              <w:rPr>
                <w:sz w:val="20"/>
                <w:lang w:val="en-US"/>
              </w:rPr>
              <w:t xml:space="preserve"> User Group</w:t>
            </w:r>
          </w:p>
        </w:tc>
      </w:tr>
      <w:tr w:rsidR="00466DB5" w:rsidRPr="007B0325" w14:paraId="5FF253EB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32F5639C" w14:textId="77777777" w:rsidR="00466DB5" w:rsidRPr="007B0325" w:rsidRDefault="00466DB5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0AFB2620" w14:textId="77777777" w:rsidR="00466DB5" w:rsidRPr="002A376E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persetujuan User Group Baru</w:t>
            </w:r>
          </w:p>
        </w:tc>
      </w:tr>
      <w:tr w:rsidR="00466DB5" w:rsidRPr="007B0325" w14:paraId="496CEC57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E8A4459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466DB5" w:rsidRPr="007B0325" w14:paraId="7009BDA7" w14:textId="77777777" w:rsidTr="00E86883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72B38F8F" w14:textId="77777777" w:rsidR="00466DB5" w:rsidRPr="007B0325" w:rsidRDefault="00466DB5" w:rsidP="00E86883">
            <w:r w:rsidRPr="007B0325">
              <w:t>Aliran Dasar</w:t>
            </w:r>
          </w:p>
        </w:tc>
        <w:tc>
          <w:tcPr>
            <w:tcW w:w="2790" w:type="dxa"/>
          </w:tcPr>
          <w:p w14:paraId="6D974580" w14:textId="77777777" w:rsidR="00466DB5" w:rsidRPr="00F11A3A" w:rsidRDefault="00466DB5" w:rsidP="003A281A">
            <w:pPr>
              <w:pStyle w:val="ListParagraph"/>
              <w:numPr>
                <w:ilvl w:val="0"/>
                <w:numId w:val="14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1 memilih menu Administrasi &gt; Penatausahaan User Group</w:t>
            </w:r>
          </w:p>
        </w:tc>
        <w:tc>
          <w:tcPr>
            <w:tcW w:w="2730" w:type="dxa"/>
          </w:tcPr>
          <w:p w14:paraId="5F5236B6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76DF6D05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40BDB231" w14:textId="77777777" w:rsidR="00466DB5" w:rsidRPr="007B0325" w:rsidRDefault="00466DB5" w:rsidP="00E86883"/>
        </w:tc>
        <w:tc>
          <w:tcPr>
            <w:tcW w:w="2790" w:type="dxa"/>
          </w:tcPr>
          <w:p w14:paraId="4869EBD3" w14:textId="77777777" w:rsidR="00466DB5" w:rsidRPr="007B0325" w:rsidRDefault="00466DB5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2288D851" w14:textId="77777777" w:rsidR="00466DB5" w:rsidRPr="00FA2F67" w:rsidRDefault="00466DB5" w:rsidP="003A281A">
            <w:pPr>
              <w:pStyle w:val="ListParagraph"/>
              <w:numPr>
                <w:ilvl w:val="0"/>
                <w:numId w:val="14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Daftar User Group</w:t>
            </w:r>
          </w:p>
        </w:tc>
      </w:tr>
      <w:tr w:rsidR="00466DB5" w:rsidRPr="007B0325" w14:paraId="6657BC7E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4665199" w14:textId="77777777" w:rsidR="00466DB5" w:rsidRPr="007B0325" w:rsidRDefault="00466DB5" w:rsidP="00E86883"/>
        </w:tc>
        <w:tc>
          <w:tcPr>
            <w:tcW w:w="2790" w:type="dxa"/>
          </w:tcPr>
          <w:p w14:paraId="1455534B" w14:textId="77777777" w:rsidR="00466DB5" w:rsidRPr="00FA09BB" w:rsidRDefault="00466DB5" w:rsidP="003A281A">
            <w:pPr>
              <w:pStyle w:val="ListParagraph"/>
              <w:numPr>
                <w:ilvl w:val="0"/>
                <w:numId w:val="14"/>
              </w:numPr>
              <w:ind w:left="252" w:hanging="252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milih User Group yang akan disetujui, lalu Klik Aktifkan</w:t>
            </w:r>
          </w:p>
        </w:tc>
        <w:tc>
          <w:tcPr>
            <w:tcW w:w="2730" w:type="dxa"/>
          </w:tcPr>
          <w:p w14:paraId="28692FB3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0CA46957" w14:textId="77777777" w:rsidTr="00E86883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4EE71F24" w14:textId="77777777" w:rsidR="00466DB5" w:rsidRPr="007B0325" w:rsidRDefault="00466DB5" w:rsidP="00E86883"/>
        </w:tc>
        <w:tc>
          <w:tcPr>
            <w:tcW w:w="2790" w:type="dxa"/>
          </w:tcPr>
          <w:p w14:paraId="13A27B1A" w14:textId="77777777" w:rsidR="00466DB5" w:rsidRPr="005016DD" w:rsidRDefault="00466DB5" w:rsidP="00E86883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5B5951CF" w14:textId="77777777" w:rsidR="00466DB5" w:rsidRPr="002B4B21" w:rsidRDefault="00466DB5" w:rsidP="003A281A">
            <w:pPr>
              <w:pStyle w:val="ListParagraph"/>
              <w:numPr>
                <w:ilvl w:val="0"/>
                <w:numId w:val="14"/>
              </w:numPr>
              <w:ind w:left="252" w:hanging="252"/>
              <w:rPr>
                <w:sz w:val="20"/>
              </w:rPr>
            </w:pPr>
            <w:r w:rsidRPr="002B4B21">
              <w:rPr>
                <w:sz w:val="20"/>
                <w:lang w:val="en-US"/>
              </w:rPr>
              <w:t xml:space="preserve">Sistem </w:t>
            </w:r>
            <w:r>
              <w:rPr>
                <w:sz w:val="20"/>
                <w:lang w:val="en-US"/>
              </w:rPr>
              <w:t>melakukan update Status</w:t>
            </w:r>
            <w:r w:rsidRPr="002B4B21">
              <w:rPr>
                <w:sz w:val="20"/>
                <w:lang w:val="en-US"/>
              </w:rPr>
              <w:t xml:space="preserve"> User Group Baru </w:t>
            </w:r>
            <w:r>
              <w:rPr>
                <w:sz w:val="20"/>
                <w:lang w:val="en-US"/>
              </w:rPr>
              <w:t xml:space="preserve">menjadi </w:t>
            </w:r>
            <w:r w:rsidRPr="002B4B21">
              <w:rPr>
                <w:sz w:val="20"/>
                <w:lang w:val="en-US"/>
              </w:rPr>
              <w:t>Aktif</w:t>
            </w:r>
          </w:p>
        </w:tc>
      </w:tr>
      <w:tr w:rsidR="00466DB5" w:rsidRPr="007B0325" w14:paraId="22F75A24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1A69DABE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69F95DF9" w14:textId="77777777" w:rsidR="00466DB5" w:rsidRPr="00266CA6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3a. Jika Administrator, menekan tombol Hapus, User Group yang dipilih terhapus dari sistem</w:t>
            </w:r>
          </w:p>
        </w:tc>
        <w:tc>
          <w:tcPr>
            <w:tcW w:w="2730" w:type="dxa"/>
          </w:tcPr>
          <w:p w14:paraId="1E970714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5B8A119D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649E2AF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466DB5" w:rsidRPr="007B0325" w14:paraId="3220B372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5AD29D29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5CE401AA" w14:textId="77777777" w:rsidR="00466DB5" w:rsidRPr="00B61C8A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466DB5" w:rsidRPr="007B0325" w14:paraId="717AE1D8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B90EA57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466DB5" w:rsidRPr="007B0325" w14:paraId="67817CD5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12371E4C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679202C7" w14:textId="77777777" w:rsidR="00466DB5" w:rsidRPr="00B61C8A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telah melakukan input User Group Baru dengan status Tidak Aktif.</w:t>
            </w:r>
          </w:p>
        </w:tc>
      </w:tr>
      <w:tr w:rsidR="00466DB5" w:rsidRPr="007B0325" w14:paraId="058A2C72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D9EF0D6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466DB5" w:rsidRPr="007B0325" w14:paraId="754DAB21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20D7B7B4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0EAF4744" w14:textId="77777777" w:rsidR="00466DB5" w:rsidRPr="00B61C8A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tatus User Group Baru menjadi Aktif.</w:t>
            </w:r>
          </w:p>
        </w:tc>
      </w:tr>
      <w:tr w:rsidR="00466DB5" w:rsidRPr="007B0325" w14:paraId="209FB7E6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FAB105E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466DB5" w:rsidRPr="007B0325" w14:paraId="7C9ECDA4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2A5EAC8D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0D0E6755" w14:textId="77777777" w:rsidR="00466DB5" w:rsidRPr="00B61C8A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7343FB65" w14:textId="77777777" w:rsidR="00466DB5" w:rsidRDefault="00466DB5" w:rsidP="00466DB5">
      <w:pPr>
        <w:rPr>
          <w:lang w:val="en-US"/>
        </w:rPr>
      </w:pPr>
    </w:p>
    <w:p w14:paraId="12104469" w14:textId="77777777" w:rsidR="002307B1" w:rsidRPr="002307B1" w:rsidRDefault="002307B1" w:rsidP="003A281A">
      <w:pPr>
        <w:pStyle w:val="Heading3"/>
        <w:numPr>
          <w:ilvl w:val="2"/>
          <w:numId w:val="8"/>
        </w:numPr>
        <w:rPr>
          <w:lang w:val="en-US"/>
        </w:rPr>
      </w:pPr>
      <w:r>
        <w:rPr>
          <w:lang w:val="en-US"/>
        </w:rPr>
        <w:t>Penatausahaan User</w:t>
      </w:r>
    </w:p>
    <w:p w14:paraId="151D2738" w14:textId="77777777" w:rsidR="00666302" w:rsidRDefault="00666302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Create Us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D62D4D" w:rsidRPr="007B0325" w14:paraId="48D6C277" w14:textId="77777777" w:rsidTr="00BE32E9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1A76563B" w14:textId="77777777" w:rsidR="00D62D4D" w:rsidRPr="007B0325" w:rsidRDefault="00D62D4D" w:rsidP="00BE32E9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D62D4D" w:rsidRPr="007B0325" w14:paraId="77BD3EC9" w14:textId="77777777" w:rsidTr="00BE32E9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71EF2F70" w14:textId="77777777" w:rsidR="00D62D4D" w:rsidRPr="007B0325" w:rsidRDefault="00D62D4D" w:rsidP="00BE32E9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7FFBBE37" w14:textId="77777777" w:rsidR="00D62D4D" w:rsidRPr="00DC7BEC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7</w:t>
            </w:r>
          </w:p>
        </w:tc>
      </w:tr>
      <w:tr w:rsidR="00D62D4D" w:rsidRPr="007B0325" w14:paraId="71B403AD" w14:textId="77777777" w:rsidTr="00BE32E9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321E9A22" w14:textId="77777777" w:rsidR="00D62D4D" w:rsidRPr="007B0325" w:rsidRDefault="00D62D4D" w:rsidP="00BE32E9">
            <w:pPr>
              <w:rPr>
                <w:lang w:val="en-US"/>
              </w:rPr>
            </w:pPr>
            <w:r w:rsidRPr="007B0325">
              <w:rPr>
                <w:lang w:val="en-US"/>
              </w:rPr>
              <w:t>Nama Fungsional</w:t>
            </w:r>
          </w:p>
        </w:tc>
        <w:tc>
          <w:tcPr>
            <w:tcW w:w="5520" w:type="dxa"/>
            <w:gridSpan w:val="2"/>
          </w:tcPr>
          <w:p w14:paraId="5B0BE098" w14:textId="77777777" w:rsidR="00D62D4D" w:rsidRPr="00CC4C17" w:rsidRDefault="00D62D4D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penatausahaan kewenganan User</w:t>
            </w:r>
          </w:p>
        </w:tc>
      </w:tr>
      <w:tr w:rsidR="00D62D4D" w:rsidRPr="007B0325" w14:paraId="29C2EEE7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1FE0999" w14:textId="77777777" w:rsidR="00D62D4D" w:rsidRPr="007B0325" w:rsidRDefault="00D62D4D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lastRenderedPageBreak/>
              <w:t>DESKRIPSI USE CASE</w:t>
            </w:r>
          </w:p>
        </w:tc>
      </w:tr>
      <w:tr w:rsidR="00D62D4D" w:rsidRPr="007B0325" w14:paraId="424169D2" w14:textId="77777777" w:rsidTr="00BE32E9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3653CFDD" w14:textId="77777777" w:rsidR="00D62D4D" w:rsidRPr="007B0325" w:rsidRDefault="00D62D4D" w:rsidP="00BE32E9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485A10C0" w14:textId="77777777" w:rsidR="00D62D4D" w:rsidRPr="00C40229" w:rsidRDefault="00881CEF" w:rsidP="00BE32E9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22</w:t>
            </w:r>
          </w:p>
        </w:tc>
      </w:tr>
      <w:tr w:rsidR="00D62D4D" w:rsidRPr="007B0325" w14:paraId="502341F0" w14:textId="77777777" w:rsidTr="00BE32E9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62856F7C" w14:textId="77777777" w:rsidR="00D62D4D" w:rsidRPr="007B0325" w:rsidRDefault="00D62D4D" w:rsidP="00BE32E9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3412CBDA" w14:textId="77777777" w:rsidR="00D62D4D" w:rsidRPr="00C40229" w:rsidRDefault="00D62D4D" w:rsidP="001F244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 xml:space="preserve">Use Case </w:t>
            </w:r>
            <w:r w:rsidR="001F2443">
              <w:rPr>
                <w:sz w:val="20"/>
                <w:lang w:val="en-US"/>
              </w:rPr>
              <w:t>Create User</w:t>
            </w:r>
          </w:p>
        </w:tc>
      </w:tr>
      <w:tr w:rsidR="00D62D4D" w:rsidRPr="007B0325" w14:paraId="1716D22D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73A5628F" w14:textId="77777777" w:rsidR="00D62D4D" w:rsidRPr="007B0325" w:rsidRDefault="00D62D4D" w:rsidP="00BE32E9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2AC30801" w14:textId="77777777" w:rsidR="00D62D4D" w:rsidRPr="00D72943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assign user group ke user pada saat melakukan penatausahaan user.</w:t>
            </w:r>
          </w:p>
        </w:tc>
      </w:tr>
      <w:tr w:rsidR="00D62D4D" w:rsidRPr="007B0325" w14:paraId="7E2DA5D8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189CA95" w14:textId="77777777" w:rsidR="00D62D4D" w:rsidRPr="007B0325" w:rsidRDefault="00D62D4D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D62D4D" w:rsidRPr="007B0325" w14:paraId="1F761BB2" w14:textId="77777777" w:rsidTr="00BE32E9">
        <w:trPr>
          <w:trHeight w:val="597"/>
        </w:trPr>
        <w:tc>
          <w:tcPr>
            <w:tcW w:w="3235" w:type="dxa"/>
            <w:vMerge w:val="restart"/>
            <w:shd w:val="clear" w:color="auto" w:fill="DEEAF6" w:themeFill="accent1" w:themeFillTint="33"/>
          </w:tcPr>
          <w:p w14:paraId="38404901" w14:textId="77777777" w:rsidR="00D62D4D" w:rsidRPr="007B0325" w:rsidRDefault="00D62D4D" w:rsidP="00BE32E9">
            <w:r w:rsidRPr="007B0325">
              <w:t>Aliran Dasar</w:t>
            </w:r>
          </w:p>
        </w:tc>
        <w:tc>
          <w:tcPr>
            <w:tcW w:w="2790" w:type="dxa"/>
          </w:tcPr>
          <w:p w14:paraId="153D76D2" w14:textId="77777777" w:rsidR="00D62D4D" w:rsidRPr="00CB5A24" w:rsidRDefault="00D62D4D" w:rsidP="003A281A">
            <w:pPr>
              <w:pStyle w:val="ListParagraph"/>
              <w:numPr>
                <w:ilvl w:val="0"/>
                <w:numId w:val="15"/>
              </w:numPr>
              <w:ind w:left="34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milih menu Administrasi &gt; Penatausahaan User</w:t>
            </w:r>
          </w:p>
        </w:tc>
        <w:tc>
          <w:tcPr>
            <w:tcW w:w="2730" w:type="dxa"/>
          </w:tcPr>
          <w:p w14:paraId="72040664" w14:textId="77777777" w:rsidR="00D62D4D" w:rsidRPr="007B0325" w:rsidRDefault="00D62D4D" w:rsidP="00BE32E9">
            <w:pPr>
              <w:rPr>
                <w:sz w:val="20"/>
              </w:rPr>
            </w:pPr>
          </w:p>
        </w:tc>
      </w:tr>
      <w:tr w:rsidR="00D62D4D" w:rsidRPr="007B0325" w14:paraId="12CF7CE0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1114EC3" w14:textId="77777777" w:rsidR="00D62D4D" w:rsidRPr="007B0325" w:rsidRDefault="00D62D4D" w:rsidP="00BE32E9"/>
        </w:tc>
        <w:tc>
          <w:tcPr>
            <w:tcW w:w="2790" w:type="dxa"/>
          </w:tcPr>
          <w:p w14:paraId="6007532C" w14:textId="77777777" w:rsidR="00D62D4D" w:rsidRPr="007B0325" w:rsidRDefault="00D62D4D" w:rsidP="00BE32E9">
            <w:pPr>
              <w:rPr>
                <w:sz w:val="20"/>
              </w:rPr>
            </w:pPr>
          </w:p>
        </w:tc>
        <w:tc>
          <w:tcPr>
            <w:tcW w:w="2730" w:type="dxa"/>
          </w:tcPr>
          <w:p w14:paraId="140EB201" w14:textId="77777777" w:rsidR="00D62D4D" w:rsidRPr="00CB5A24" w:rsidRDefault="00D62D4D" w:rsidP="003A281A">
            <w:pPr>
              <w:pStyle w:val="ListParagraph"/>
              <w:numPr>
                <w:ilvl w:val="0"/>
                <w:numId w:val="15"/>
              </w:numPr>
              <w:ind w:left="34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Sistem menampilkan daftar User yang tersedia</w:t>
            </w:r>
          </w:p>
        </w:tc>
      </w:tr>
      <w:tr w:rsidR="00D62D4D" w:rsidRPr="007B0325" w14:paraId="1FBC34E9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3CF64CCE" w14:textId="77777777" w:rsidR="00D62D4D" w:rsidRPr="007B0325" w:rsidRDefault="00D62D4D" w:rsidP="00BE32E9"/>
        </w:tc>
        <w:tc>
          <w:tcPr>
            <w:tcW w:w="2790" w:type="dxa"/>
          </w:tcPr>
          <w:p w14:paraId="4FED53DA" w14:textId="77777777" w:rsidR="00D62D4D" w:rsidRPr="00CB5A24" w:rsidRDefault="00D62D4D" w:rsidP="003A281A">
            <w:pPr>
              <w:pStyle w:val="ListParagraph"/>
              <w:numPr>
                <w:ilvl w:val="0"/>
                <w:numId w:val="15"/>
              </w:numPr>
              <w:ind w:left="34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milih User yang akan ditatausahakan</w:t>
            </w:r>
          </w:p>
        </w:tc>
        <w:tc>
          <w:tcPr>
            <w:tcW w:w="2730" w:type="dxa"/>
          </w:tcPr>
          <w:p w14:paraId="5EB6A3F1" w14:textId="77777777" w:rsidR="00D62D4D" w:rsidRPr="007B0325" w:rsidRDefault="00D62D4D" w:rsidP="00BE32E9">
            <w:pPr>
              <w:rPr>
                <w:sz w:val="20"/>
              </w:rPr>
            </w:pPr>
          </w:p>
        </w:tc>
      </w:tr>
      <w:tr w:rsidR="00D62D4D" w:rsidRPr="007B0325" w14:paraId="5EC99B71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124698C0" w14:textId="77777777" w:rsidR="00D62D4D" w:rsidRPr="007B0325" w:rsidRDefault="00D62D4D" w:rsidP="00BE32E9"/>
        </w:tc>
        <w:tc>
          <w:tcPr>
            <w:tcW w:w="2790" w:type="dxa"/>
          </w:tcPr>
          <w:p w14:paraId="395EC9E1" w14:textId="77777777" w:rsidR="00D62D4D" w:rsidRPr="00CB5A24" w:rsidRDefault="00D62D4D" w:rsidP="003A281A">
            <w:pPr>
              <w:pStyle w:val="ListParagraph"/>
              <w:numPr>
                <w:ilvl w:val="0"/>
                <w:numId w:val="15"/>
              </w:numPr>
              <w:ind w:left="34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milih Kelompok Kerja yang sesuai dengan User</w:t>
            </w:r>
          </w:p>
        </w:tc>
        <w:tc>
          <w:tcPr>
            <w:tcW w:w="2730" w:type="dxa"/>
          </w:tcPr>
          <w:p w14:paraId="04738533" w14:textId="77777777" w:rsidR="00D62D4D" w:rsidRPr="007B0325" w:rsidRDefault="00D62D4D" w:rsidP="00BE32E9">
            <w:pPr>
              <w:rPr>
                <w:sz w:val="20"/>
              </w:rPr>
            </w:pPr>
          </w:p>
        </w:tc>
      </w:tr>
      <w:tr w:rsidR="00D62D4D" w:rsidRPr="007B0325" w14:paraId="2EDE69BA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775D1471" w14:textId="77777777" w:rsidR="00D62D4D" w:rsidRPr="007B0325" w:rsidRDefault="00D62D4D" w:rsidP="00BE32E9"/>
        </w:tc>
        <w:tc>
          <w:tcPr>
            <w:tcW w:w="2790" w:type="dxa"/>
          </w:tcPr>
          <w:p w14:paraId="48E61D73" w14:textId="77777777" w:rsidR="00D62D4D" w:rsidRPr="007B0325" w:rsidRDefault="00D62D4D" w:rsidP="003A281A">
            <w:pPr>
              <w:pStyle w:val="ListParagraph"/>
              <w:numPr>
                <w:ilvl w:val="0"/>
                <w:numId w:val="15"/>
              </w:numPr>
              <w:ind w:left="342" w:hanging="270"/>
              <w:rPr>
                <w:sz w:val="20"/>
              </w:rPr>
            </w:pPr>
            <w:r>
              <w:rPr>
                <w:sz w:val="20"/>
                <w:lang w:val="en-US"/>
              </w:rPr>
              <w:t>Administrator memilih User Group yang sesuai dengan User, lalu Klik Assign</w:t>
            </w:r>
          </w:p>
        </w:tc>
        <w:tc>
          <w:tcPr>
            <w:tcW w:w="2730" w:type="dxa"/>
          </w:tcPr>
          <w:p w14:paraId="3F049BEB" w14:textId="77777777" w:rsidR="00D62D4D" w:rsidRPr="007B0325" w:rsidRDefault="00D62D4D" w:rsidP="00BE32E9">
            <w:pPr>
              <w:rPr>
                <w:sz w:val="20"/>
              </w:rPr>
            </w:pPr>
          </w:p>
        </w:tc>
      </w:tr>
      <w:tr w:rsidR="00D62D4D" w:rsidRPr="007B0325" w14:paraId="58216CA5" w14:textId="77777777" w:rsidTr="00BE32E9">
        <w:trPr>
          <w:trHeight w:val="597"/>
        </w:trPr>
        <w:tc>
          <w:tcPr>
            <w:tcW w:w="3235" w:type="dxa"/>
            <w:vMerge/>
            <w:shd w:val="clear" w:color="auto" w:fill="DEEAF6" w:themeFill="accent1" w:themeFillTint="33"/>
          </w:tcPr>
          <w:p w14:paraId="258AD8DE" w14:textId="77777777" w:rsidR="00D62D4D" w:rsidRPr="007B0325" w:rsidRDefault="00D62D4D" w:rsidP="00BE32E9"/>
        </w:tc>
        <w:tc>
          <w:tcPr>
            <w:tcW w:w="2790" w:type="dxa"/>
          </w:tcPr>
          <w:p w14:paraId="5AAE7D63" w14:textId="77777777" w:rsidR="00D62D4D" w:rsidRPr="00CB5A24" w:rsidRDefault="00D62D4D" w:rsidP="00BE32E9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730D1667" w14:textId="77777777" w:rsidR="00D62D4D" w:rsidRPr="009F7B31" w:rsidRDefault="00D62D4D" w:rsidP="003A281A">
            <w:pPr>
              <w:pStyle w:val="ListParagraph"/>
              <w:numPr>
                <w:ilvl w:val="0"/>
                <w:numId w:val="15"/>
              </w:numPr>
              <w:ind w:left="34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yimpan assignment menu yang dipilih untuk User yang ditatausahakan pada sistem. </w:t>
            </w:r>
          </w:p>
        </w:tc>
      </w:tr>
      <w:tr w:rsidR="00D62D4D" w:rsidRPr="007B0325" w14:paraId="2287771E" w14:textId="77777777" w:rsidTr="00BE32E9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1551E045" w14:textId="77777777" w:rsidR="00D62D4D" w:rsidRPr="007B0325" w:rsidRDefault="00D62D4D" w:rsidP="00BE32E9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011560E1" w14:textId="77777777" w:rsidR="00D62D4D" w:rsidRPr="008E57E2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2C3258DA" w14:textId="77777777" w:rsidR="00D62D4D" w:rsidRPr="007B0325" w:rsidRDefault="00D62D4D" w:rsidP="00BE32E9">
            <w:pPr>
              <w:rPr>
                <w:sz w:val="20"/>
              </w:rPr>
            </w:pPr>
          </w:p>
        </w:tc>
      </w:tr>
      <w:tr w:rsidR="00D62D4D" w:rsidRPr="007B0325" w14:paraId="6A3AECB9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41F189A9" w14:textId="77777777" w:rsidR="00D62D4D" w:rsidRPr="007B0325" w:rsidRDefault="00D62D4D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D62D4D" w:rsidRPr="007B0325" w14:paraId="047A9B01" w14:textId="77777777" w:rsidTr="00BE32E9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719872EF" w14:textId="77777777" w:rsidR="00D62D4D" w:rsidRPr="007B0325" w:rsidRDefault="00D62D4D" w:rsidP="00BE32E9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007E3317" w14:textId="77777777" w:rsidR="00D62D4D" w:rsidRPr="008E57E2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D62D4D" w:rsidRPr="007B0325" w14:paraId="02341AA3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E9917D4" w14:textId="77777777" w:rsidR="00D62D4D" w:rsidRPr="007B0325" w:rsidRDefault="00D62D4D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D62D4D" w:rsidRPr="007B0325" w14:paraId="3B58028F" w14:textId="77777777" w:rsidTr="00BE32E9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23EE81C2" w14:textId="77777777" w:rsidR="00D62D4D" w:rsidRPr="007B0325" w:rsidRDefault="00D62D4D" w:rsidP="00BE32E9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0FF4BF35" w14:textId="77777777" w:rsidR="00D62D4D" w:rsidRPr="0043098E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lakukan proses penatausahaan user.</w:t>
            </w:r>
          </w:p>
        </w:tc>
      </w:tr>
      <w:tr w:rsidR="00D62D4D" w:rsidRPr="007B0325" w14:paraId="1E32233F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A670B88" w14:textId="77777777" w:rsidR="00D62D4D" w:rsidRPr="007B0325" w:rsidRDefault="00D62D4D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D62D4D" w:rsidRPr="007B0325" w14:paraId="2C126895" w14:textId="77777777" w:rsidTr="00BE32E9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047EDC44" w14:textId="77777777" w:rsidR="00D62D4D" w:rsidRPr="007B0325" w:rsidRDefault="00D62D4D" w:rsidP="00BE32E9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11D4CEE9" w14:textId="77777777" w:rsidR="00D62D4D" w:rsidRPr="009477FD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Menu-menu yang telah dimapping ke User Group yang dipilih ter-assign ke User yang sedang ditatausahakan.</w:t>
            </w:r>
          </w:p>
        </w:tc>
      </w:tr>
      <w:tr w:rsidR="00D62D4D" w:rsidRPr="007B0325" w14:paraId="77D1E90C" w14:textId="77777777" w:rsidTr="00BE32E9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942EED9" w14:textId="77777777" w:rsidR="00D62D4D" w:rsidRPr="007B0325" w:rsidRDefault="00D62D4D" w:rsidP="00BE32E9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D62D4D" w:rsidRPr="007B0325" w14:paraId="764BB9DA" w14:textId="77777777" w:rsidTr="00BE32E9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4AE678FB" w14:textId="77777777" w:rsidR="00D62D4D" w:rsidRPr="007B0325" w:rsidRDefault="00D62D4D" w:rsidP="00BE32E9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06BC0656" w14:textId="77777777" w:rsidR="00D62D4D" w:rsidRPr="0029319E" w:rsidRDefault="00D62D4D" w:rsidP="00BE32E9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5225CB44" w14:textId="77777777" w:rsidR="00D62D4D" w:rsidRPr="00D62D4D" w:rsidRDefault="00D62D4D" w:rsidP="00D62D4D">
      <w:pPr>
        <w:rPr>
          <w:lang w:val="en-US"/>
        </w:rPr>
      </w:pPr>
    </w:p>
    <w:p w14:paraId="0EF3DF46" w14:textId="77777777" w:rsidR="00666302" w:rsidRDefault="00666302" w:rsidP="003A281A">
      <w:pPr>
        <w:pStyle w:val="Heading4"/>
        <w:numPr>
          <w:ilvl w:val="3"/>
          <w:numId w:val="8"/>
        </w:numPr>
        <w:rPr>
          <w:lang w:val="en-US"/>
        </w:rPr>
      </w:pPr>
      <w:r>
        <w:rPr>
          <w:lang w:val="en-US"/>
        </w:rPr>
        <w:t>Use Case Assign User Grou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35"/>
        <w:gridCol w:w="2790"/>
        <w:gridCol w:w="2730"/>
      </w:tblGrid>
      <w:tr w:rsidR="00466DB5" w:rsidRPr="007B0325" w14:paraId="10825E4E" w14:textId="77777777" w:rsidTr="00E86883">
        <w:trPr>
          <w:trHeight w:val="509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3CC945AA" w14:textId="77777777" w:rsidR="00466DB5" w:rsidRPr="007B0325" w:rsidRDefault="00466DB5" w:rsidP="00E86883">
            <w:pPr>
              <w:rPr>
                <w:b/>
                <w:bCs/>
              </w:rPr>
            </w:pPr>
            <w:r w:rsidRPr="007B0325">
              <w:rPr>
                <w:b/>
                <w:bCs/>
              </w:rPr>
              <w:t>DESKRIPSI FUNGSI</w:t>
            </w:r>
          </w:p>
        </w:tc>
      </w:tr>
      <w:tr w:rsidR="00466DB5" w:rsidRPr="007B0325" w14:paraId="086169A2" w14:textId="77777777" w:rsidTr="00E86883">
        <w:trPr>
          <w:trHeight w:val="397"/>
        </w:trPr>
        <w:tc>
          <w:tcPr>
            <w:tcW w:w="3235" w:type="dxa"/>
            <w:shd w:val="clear" w:color="auto" w:fill="DEEAF6" w:themeFill="accent1" w:themeFillTint="33"/>
          </w:tcPr>
          <w:p w14:paraId="74689E1D" w14:textId="77777777" w:rsidR="00466DB5" w:rsidRPr="007B0325" w:rsidRDefault="00466DB5" w:rsidP="00E86883">
            <w:r w:rsidRPr="007B0325">
              <w:t>ID Fungsional</w:t>
            </w:r>
          </w:p>
        </w:tc>
        <w:tc>
          <w:tcPr>
            <w:tcW w:w="5520" w:type="dxa"/>
            <w:gridSpan w:val="2"/>
          </w:tcPr>
          <w:p w14:paraId="6C86BF2F" w14:textId="77777777" w:rsidR="00466DB5" w:rsidRPr="00DC7BEC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FO-USREQ-007</w:t>
            </w:r>
          </w:p>
        </w:tc>
      </w:tr>
      <w:tr w:rsidR="00466DB5" w:rsidRPr="007B0325" w14:paraId="788BD84E" w14:textId="77777777" w:rsidTr="00E86883">
        <w:trPr>
          <w:trHeight w:val="386"/>
        </w:trPr>
        <w:tc>
          <w:tcPr>
            <w:tcW w:w="3235" w:type="dxa"/>
            <w:shd w:val="clear" w:color="auto" w:fill="DEEAF6" w:themeFill="accent1" w:themeFillTint="33"/>
          </w:tcPr>
          <w:p w14:paraId="1C1E338F" w14:textId="77777777" w:rsidR="00466DB5" w:rsidRPr="007B0325" w:rsidRDefault="00466DB5" w:rsidP="00E86883">
            <w:pPr>
              <w:rPr>
                <w:lang w:val="en-US"/>
              </w:rPr>
            </w:pPr>
            <w:r w:rsidRPr="007B0325">
              <w:rPr>
                <w:lang w:val="en-US"/>
              </w:rPr>
              <w:lastRenderedPageBreak/>
              <w:t>Nama Fungsional</w:t>
            </w:r>
          </w:p>
        </w:tc>
        <w:tc>
          <w:tcPr>
            <w:tcW w:w="5520" w:type="dxa"/>
            <w:gridSpan w:val="2"/>
          </w:tcPr>
          <w:p w14:paraId="4DACC845" w14:textId="77777777" w:rsidR="00466DB5" w:rsidRPr="00CC4C17" w:rsidRDefault="00466DB5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Penyempurnaan pada menu penatausahaan kewenganan User</w:t>
            </w:r>
          </w:p>
        </w:tc>
      </w:tr>
      <w:tr w:rsidR="00466DB5" w:rsidRPr="007B0325" w14:paraId="25A9D40E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7F60EFD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DESKRIPSI USE CASE</w:t>
            </w:r>
          </w:p>
        </w:tc>
      </w:tr>
      <w:tr w:rsidR="00466DB5" w:rsidRPr="007B0325" w14:paraId="4334AD04" w14:textId="77777777" w:rsidTr="00E86883">
        <w:trPr>
          <w:trHeight w:val="623"/>
        </w:trPr>
        <w:tc>
          <w:tcPr>
            <w:tcW w:w="3235" w:type="dxa"/>
            <w:shd w:val="clear" w:color="auto" w:fill="DEEAF6" w:themeFill="accent1" w:themeFillTint="33"/>
          </w:tcPr>
          <w:p w14:paraId="7F38F63F" w14:textId="77777777" w:rsidR="00466DB5" w:rsidRPr="007B0325" w:rsidRDefault="00466DB5" w:rsidP="00E86883">
            <w:r w:rsidRPr="007B0325">
              <w:t>ID Use Case</w:t>
            </w:r>
          </w:p>
        </w:tc>
        <w:tc>
          <w:tcPr>
            <w:tcW w:w="5520" w:type="dxa"/>
            <w:gridSpan w:val="2"/>
          </w:tcPr>
          <w:p w14:paraId="474BD4EF" w14:textId="77777777" w:rsidR="00466DB5" w:rsidRPr="00C40229" w:rsidRDefault="00452BA1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FO-UC-023</w:t>
            </w:r>
          </w:p>
        </w:tc>
      </w:tr>
      <w:tr w:rsidR="00466DB5" w:rsidRPr="007B0325" w14:paraId="74389075" w14:textId="77777777" w:rsidTr="00E86883">
        <w:trPr>
          <w:trHeight w:val="368"/>
        </w:trPr>
        <w:tc>
          <w:tcPr>
            <w:tcW w:w="3235" w:type="dxa"/>
            <w:shd w:val="clear" w:color="auto" w:fill="DEEAF6" w:themeFill="accent1" w:themeFillTint="33"/>
          </w:tcPr>
          <w:p w14:paraId="56DE4446" w14:textId="77777777" w:rsidR="00466DB5" w:rsidRPr="007B0325" w:rsidRDefault="00466DB5" w:rsidP="00E86883">
            <w:r w:rsidRPr="007B0325">
              <w:t>Nama Use Case</w:t>
            </w:r>
          </w:p>
        </w:tc>
        <w:tc>
          <w:tcPr>
            <w:tcW w:w="5520" w:type="dxa"/>
            <w:gridSpan w:val="2"/>
          </w:tcPr>
          <w:p w14:paraId="27EE18C2" w14:textId="77777777" w:rsidR="00466DB5" w:rsidRPr="00C40229" w:rsidRDefault="00466DB5" w:rsidP="00E86883">
            <w:pPr>
              <w:rPr>
                <w:lang w:val="en-US"/>
              </w:rPr>
            </w:pPr>
            <w:r>
              <w:rPr>
                <w:sz w:val="20"/>
                <w:lang w:val="en-US"/>
              </w:rPr>
              <w:t>Use Case Assign User Group</w:t>
            </w:r>
          </w:p>
        </w:tc>
      </w:tr>
      <w:tr w:rsidR="00466DB5" w:rsidRPr="007B0325" w14:paraId="2C6E9352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390ACB5F" w14:textId="77777777" w:rsidR="00466DB5" w:rsidRPr="007B0325" w:rsidRDefault="00466DB5" w:rsidP="00E86883">
            <w:r w:rsidRPr="007B0325">
              <w:t>Deskripsi Singkat</w:t>
            </w:r>
          </w:p>
        </w:tc>
        <w:tc>
          <w:tcPr>
            <w:tcW w:w="5520" w:type="dxa"/>
            <w:gridSpan w:val="2"/>
          </w:tcPr>
          <w:p w14:paraId="6E28C085" w14:textId="77777777" w:rsidR="00466DB5" w:rsidRPr="00D72943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Use Case ini menjelaskan proses assign user group ke user pada saat melakukan penatausahaan user.</w:t>
            </w:r>
          </w:p>
        </w:tc>
      </w:tr>
      <w:tr w:rsidR="00466DB5" w:rsidRPr="007B0325" w14:paraId="5FF69DFD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91684EF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ALIRAN EVENT</w:t>
            </w:r>
          </w:p>
        </w:tc>
      </w:tr>
      <w:tr w:rsidR="00466DB5" w:rsidRPr="007B0325" w14:paraId="111AAB2B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1317D299" w14:textId="77777777" w:rsidR="00466DB5" w:rsidRPr="007B0325" w:rsidRDefault="00466DB5" w:rsidP="00E86883"/>
        </w:tc>
        <w:tc>
          <w:tcPr>
            <w:tcW w:w="2790" w:type="dxa"/>
          </w:tcPr>
          <w:p w14:paraId="13F6E956" w14:textId="77777777" w:rsidR="00466DB5" w:rsidRPr="00CB5A24" w:rsidRDefault="00466DB5" w:rsidP="00E86883">
            <w:pPr>
              <w:rPr>
                <w:sz w:val="20"/>
                <w:lang w:val="en-US"/>
              </w:rPr>
            </w:pPr>
          </w:p>
        </w:tc>
        <w:tc>
          <w:tcPr>
            <w:tcW w:w="2730" w:type="dxa"/>
          </w:tcPr>
          <w:p w14:paraId="0262531A" w14:textId="77777777" w:rsidR="00466DB5" w:rsidRPr="009F7B31" w:rsidRDefault="00466DB5" w:rsidP="003A281A">
            <w:pPr>
              <w:pStyle w:val="ListParagraph"/>
              <w:numPr>
                <w:ilvl w:val="0"/>
                <w:numId w:val="28"/>
              </w:numPr>
              <w:ind w:left="342" w:hanging="270"/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 xml:space="preserve">Sistem menyimpan assignment menu yang dipilih untuk User yang ditatausahakan pada sistem. </w:t>
            </w:r>
          </w:p>
        </w:tc>
      </w:tr>
      <w:tr w:rsidR="00466DB5" w:rsidRPr="007B0325" w14:paraId="004AE5BF" w14:textId="77777777" w:rsidTr="00E86883">
        <w:trPr>
          <w:trHeight w:val="597"/>
        </w:trPr>
        <w:tc>
          <w:tcPr>
            <w:tcW w:w="3235" w:type="dxa"/>
            <w:shd w:val="clear" w:color="auto" w:fill="DEEAF6" w:themeFill="accent1" w:themeFillTint="33"/>
          </w:tcPr>
          <w:p w14:paraId="4725563B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 xml:space="preserve">&lt;&lt; Aliran Alternatif </w:t>
            </w:r>
            <w:r w:rsidRPr="007B0325">
              <w:rPr>
                <w:i/>
                <w:lang w:val="en-US"/>
              </w:rPr>
              <w:t>1</w:t>
            </w:r>
            <w:r w:rsidRPr="007B0325">
              <w:rPr>
                <w:i/>
              </w:rPr>
              <w:t xml:space="preserve"> &gt;&gt;</w:t>
            </w:r>
          </w:p>
        </w:tc>
        <w:tc>
          <w:tcPr>
            <w:tcW w:w="2790" w:type="dxa"/>
          </w:tcPr>
          <w:p w14:paraId="7E69FC75" w14:textId="77777777" w:rsidR="00466DB5" w:rsidRPr="008E57E2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  <w:tc>
          <w:tcPr>
            <w:tcW w:w="2730" w:type="dxa"/>
          </w:tcPr>
          <w:p w14:paraId="43070B57" w14:textId="77777777" w:rsidR="00466DB5" w:rsidRPr="007B0325" w:rsidRDefault="00466DB5" w:rsidP="00E86883">
            <w:pPr>
              <w:rPr>
                <w:sz w:val="20"/>
              </w:rPr>
            </w:pPr>
          </w:p>
        </w:tc>
      </w:tr>
      <w:tr w:rsidR="00466DB5" w:rsidRPr="007B0325" w14:paraId="7AF6B592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545C7B65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PERSYARATAN KHUSUS</w:t>
            </w:r>
          </w:p>
        </w:tc>
      </w:tr>
      <w:tr w:rsidR="00466DB5" w:rsidRPr="007B0325" w14:paraId="22DA3B70" w14:textId="77777777" w:rsidTr="00E86883">
        <w:trPr>
          <w:trHeight w:val="404"/>
        </w:trPr>
        <w:tc>
          <w:tcPr>
            <w:tcW w:w="3235" w:type="dxa"/>
            <w:shd w:val="clear" w:color="auto" w:fill="DEEAF6" w:themeFill="accent1" w:themeFillTint="33"/>
          </w:tcPr>
          <w:p w14:paraId="65A08F22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Persyaratan Khusus &gt;&gt;</w:t>
            </w:r>
          </w:p>
        </w:tc>
        <w:tc>
          <w:tcPr>
            <w:tcW w:w="5520" w:type="dxa"/>
            <w:gridSpan w:val="2"/>
          </w:tcPr>
          <w:p w14:paraId="5B9FF72C" w14:textId="77777777" w:rsidR="00466DB5" w:rsidRPr="008E57E2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  <w:tr w:rsidR="00466DB5" w:rsidRPr="007B0325" w14:paraId="56492E38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2926F31B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WAL</w:t>
            </w:r>
          </w:p>
        </w:tc>
      </w:tr>
      <w:tr w:rsidR="00466DB5" w:rsidRPr="007B0325" w14:paraId="0A915F1B" w14:textId="77777777" w:rsidTr="00E86883">
        <w:trPr>
          <w:trHeight w:val="296"/>
        </w:trPr>
        <w:tc>
          <w:tcPr>
            <w:tcW w:w="3235" w:type="dxa"/>
            <w:shd w:val="clear" w:color="auto" w:fill="DEEAF6" w:themeFill="accent1" w:themeFillTint="33"/>
          </w:tcPr>
          <w:p w14:paraId="507F0B43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Kondisi Awal &gt;&gt;</w:t>
            </w:r>
          </w:p>
        </w:tc>
        <w:tc>
          <w:tcPr>
            <w:tcW w:w="5520" w:type="dxa"/>
            <w:gridSpan w:val="2"/>
          </w:tcPr>
          <w:p w14:paraId="34DFD8EA" w14:textId="77777777" w:rsidR="00466DB5" w:rsidRPr="0043098E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Administrator melakukan proses penatausahaan user.</w:t>
            </w:r>
          </w:p>
        </w:tc>
      </w:tr>
      <w:tr w:rsidR="00466DB5" w:rsidRPr="007B0325" w14:paraId="6B1BAFB8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05FA36F9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KONDISI AKHIR</w:t>
            </w:r>
          </w:p>
        </w:tc>
      </w:tr>
      <w:tr w:rsidR="00466DB5" w:rsidRPr="007B0325" w14:paraId="0F168252" w14:textId="77777777" w:rsidTr="00E86883">
        <w:trPr>
          <w:trHeight w:val="458"/>
        </w:trPr>
        <w:tc>
          <w:tcPr>
            <w:tcW w:w="3235" w:type="dxa"/>
            <w:shd w:val="clear" w:color="auto" w:fill="DEEAF6" w:themeFill="accent1" w:themeFillTint="33"/>
          </w:tcPr>
          <w:p w14:paraId="203107B4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Kondisi Akhir &gt;&gt;</w:t>
            </w:r>
          </w:p>
        </w:tc>
        <w:tc>
          <w:tcPr>
            <w:tcW w:w="5520" w:type="dxa"/>
            <w:gridSpan w:val="2"/>
          </w:tcPr>
          <w:p w14:paraId="14014090" w14:textId="77777777" w:rsidR="00466DB5" w:rsidRPr="009477FD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Menu-menu yang telah dimapping ke User Group yang dipilih ter-assign ke User yang sedang ditatausahakan.</w:t>
            </w:r>
          </w:p>
        </w:tc>
      </w:tr>
      <w:tr w:rsidR="00466DB5" w:rsidRPr="007B0325" w14:paraId="20671A76" w14:textId="77777777" w:rsidTr="00E86883">
        <w:trPr>
          <w:trHeight w:val="510"/>
        </w:trPr>
        <w:tc>
          <w:tcPr>
            <w:tcW w:w="8755" w:type="dxa"/>
            <w:gridSpan w:val="3"/>
            <w:shd w:val="clear" w:color="auto" w:fill="DEEAF6" w:themeFill="accent1" w:themeFillTint="33"/>
            <w:vAlign w:val="center"/>
          </w:tcPr>
          <w:p w14:paraId="6D924B7E" w14:textId="77777777" w:rsidR="00466DB5" w:rsidRPr="007B0325" w:rsidRDefault="00466DB5" w:rsidP="00E86883">
            <w:pPr>
              <w:rPr>
                <w:sz w:val="20"/>
              </w:rPr>
            </w:pPr>
            <w:r w:rsidRPr="007B0325">
              <w:rPr>
                <w:b/>
                <w:bCs/>
              </w:rPr>
              <w:t>EXTENTION POINTS</w:t>
            </w:r>
          </w:p>
        </w:tc>
      </w:tr>
      <w:tr w:rsidR="00466DB5" w:rsidRPr="007B0325" w14:paraId="5112EED7" w14:textId="77777777" w:rsidTr="00E86883">
        <w:trPr>
          <w:trHeight w:val="359"/>
        </w:trPr>
        <w:tc>
          <w:tcPr>
            <w:tcW w:w="3235" w:type="dxa"/>
            <w:shd w:val="clear" w:color="auto" w:fill="DEEAF6" w:themeFill="accent1" w:themeFillTint="33"/>
          </w:tcPr>
          <w:p w14:paraId="2E6ED3BF" w14:textId="77777777" w:rsidR="00466DB5" w:rsidRPr="007B0325" w:rsidRDefault="00466DB5" w:rsidP="00E86883">
            <w:pPr>
              <w:rPr>
                <w:i/>
              </w:rPr>
            </w:pPr>
            <w:r w:rsidRPr="007B0325">
              <w:rPr>
                <w:i/>
              </w:rPr>
              <w:t>&lt;&lt; Nama Extension Point &gt;&gt;</w:t>
            </w:r>
          </w:p>
        </w:tc>
        <w:tc>
          <w:tcPr>
            <w:tcW w:w="5520" w:type="dxa"/>
            <w:gridSpan w:val="2"/>
          </w:tcPr>
          <w:p w14:paraId="6CBE06AC" w14:textId="77777777" w:rsidR="00466DB5" w:rsidRPr="0029319E" w:rsidRDefault="00466DB5" w:rsidP="00E86883">
            <w:pPr>
              <w:rPr>
                <w:sz w:val="20"/>
                <w:lang w:val="en-US"/>
              </w:rPr>
            </w:pPr>
            <w:r>
              <w:rPr>
                <w:sz w:val="20"/>
                <w:lang w:val="en-US"/>
              </w:rPr>
              <w:t>-</w:t>
            </w:r>
          </w:p>
        </w:tc>
      </w:tr>
    </w:tbl>
    <w:p w14:paraId="623B3775" w14:textId="77777777" w:rsidR="00EE72FC" w:rsidRPr="00894D7F" w:rsidRDefault="00EE72FC" w:rsidP="00897703">
      <w:pPr>
        <w:pStyle w:val="Heading1"/>
        <w:rPr>
          <w:lang w:val="en-US"/>
        </w:rPr>
      </w:pPr>
    </w:p>
    <w:sectPr w:rsidR="00EE72FC" w:rsidRPr="00894D7F" w:rsidSect="00E86883">
      <w:headerReference w:type="first" r:id="rId27"/>
      <w:type w:val="continuous"/>
      <w:pgSz w:w="11907" w:h="16839" w:code="9"/>
      <w:pgMar w:top="1701" w:right="1440" w:bottom="1440" w:left="1701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A45498" w14:textId="77777777" w:rsidR="00413A55" w:rsidRDefault="00413A55">
      <w:pPr>
        <w:spacing w:after="0" w:line="240" w:lineRule="auto"/>
      </w:pPr>
      <w:r>
        <w:separator/>
      </w:r>
    </w:p>
  </w:endnote>
  <w:endnote w:type="continuationSeparator" w:id="0">
    <w:p w14:paraId="46635170" w14:textId="77777777" w:rsidR="00413A55" w:rsidRDefault="00413A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Optima">
    <w:panose1 w:val="02000503060000020004"/>
    <w:charset w:val="00"/>
    <w:family w:val="auto"/>
    <w:pitch w:val="variable"/>
    <w:sig w:usb0="80000067" w:usb1="00000000" w:usb2="00000000" w:usb3="00000000" w:csb0="00000001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1202716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B45105D" w14:textId="77777777" w:rsidR="00BE32E9" w:rsidRPr="00402D67" w:rsidRDefault="00BE32E9">
        <w:pPr>
          <w:pStyle w:val="Footer"/>
          <w:pBdr>
            <w:top w:val="single" w:sz="4" w:space="1" w:color="D9D9D9" w:themeColor="background1" w:themeShade="D9"/>
          </w:pBdr>
          <w:jc w:val="right"/>
        </w:pPr>
        <w:r w:rsidRPr="00402D67">
          <w:fldChar w:fldCharType="begin"/>
        </w:r>
        <w:r w:rsidRPr="00402D67">
          <w:instrText xml:space="preserve"> PAGE   \* MERGEFORMAT </w:instrText>
        </w:r>
        <w:r w:rsidRPr="00402D67">
          <w:fldChar w:fldCharType="separate"/>
        </w:r>
        <w:r w:rsidR="00543651">
          <w:rPr>
            <w:noProof/>
          </w:rPr>
          <w:t>8</w:t>
        </w:r>
        <w:r w:rsidRPr="00402D67">
          <w:rPr>
            <w:noProof/>
          </w:rPr>
          <w:fldChar w:fldCharType="end"/>
        </w:r>
      </w:p>
    </w:sdtContent>
  </w:sdt>
  <w:p w14:paraId="5391BEB6" w14:textId="77777777" w:rsidR="00BE32E9" w:rsidRDefault="00BE32E9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70131272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80A6298" w14:textId="77777777" w:rsidR="00BE32E9" w:rsidRPr="0032129B" w:rsidRDefault="00BE32E9">
        <w:pPr>
          <w:pStyle w:val="Footer"/>
          <w:pBdr>
            <w:top w:val="single" w:sz="4" w:space="1" w:color="D9D9D9" w:themeColor="background1" w:themeShade="D9"/>
          </w:pBdr>
          <w:jc w:val="right"/>
        </w:pPr>
        <w:r w:rsidRPr="0032129B">
          <w:fldChar w:fldCharType="begin"/>
        </w:r>
        <w:r w:rsidRPr="0032129B">
          <w:instrText xml:space="preserve"> PAGE   \* MERGEFORMAT </w:instrText>
        </w:r>
        <w:r w:rsidRPr="0032129B">
          <w:fldChar w:fldCharType="separate"/>
        </w:r>
        <w:r w:rsidR="00897703">
          <w:rPr>
            <w:noProof/>
          </w:rPr>
          <w:t>3</w:t>
        </w:r>
        <w:r w:rsidRPr="0032129B">
          <w:rPr>
            <w:noProof/>
          </w:rPr>
          <w:fldChar w:fldCharType="end"/>
        </w:r>
      </w:p>
    </w:sdtContent>
  </w:sdt>
  <w:p w14:paraId="71754A57" w14:textId="77777777" w:rsidR="00BE32E9" w:rsidRDefault="00BE32E9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2AF048" w14:textId="77777777" w:rsidR="00413A55" w:rsidRDefault="00413A55">
      <w:pPr>
        <w:spacing w:after="0" w:line="240" w:lineRule="auto"/>
      </w:pPr>
      <w:r>
        <w:separator/>
      </w:r>
    </w:p>
  </w:footnote>
  <w:footnote w:type="continuationSeparator" w:id="0">
    <w:p w14:paraId="794A0433" w14:textId="77777777" w:rsidR="00413A55" w:rsidRDefault="00413A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24"/>
      <w:gridCol w:w="4342"/>
    </w:tblGrid>
    <w:tr w:rsidR="00BE32E9" w14:paraId="36CF682E" w14:textId="77777777" w:rsidTr="00E86883">
      <w:tc>
        <w:tcPr>
          <w:tcW w:w="4508" w:type="dxa"/>
        </w:tcPr>
        <w:p w14:paraId="277E0C80" w14:textId="77777777" w:rsidR="00BE32E9" w:rsidRDefault="00BE32E9" w:rsidP="00E86883">
          <w:pPr>
            <w:pStyle w:val="Header"/>
          </w:pPr>
          <w:r>
            <w:rPr>
              <w:noProof/>
              <w:lang w:val="en-US"/>
            </w:rPr>
            <w:drawing>
              <wp:inline distT="0" distB="0" distL="0" distR="0" wp14:anchorId="6C012FEC" wp14:editId="04985DD5">
                <wp:extent cx="1565452" cy="279582"/>
                <wp:effectExtent l="0" t="0" r="0" b="635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-horison-pantone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3364" cy="289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08" w:type="dxa"/>
          <w:vAlign w:val="center"/>
        </w:tcPr>
        <w:p w14:paraId="29B2435F" w14:textId="77777777" w:rsidR="00BE32E9" w:rsidRPr="005549DE" w:rsidRDefault="00BE32E9" w:rsidP="00E86883">
          <w:pPr>
            <w:pStyle w:val="Header"/>
            <w:jc w:val="right"/>
            <w:rPr>
              <w:b/>
            </w:rPr>
          </w:pPr>
          <w:r>
            <w:rPr>
              <w:b/>
            </w:rPr>
            <w:t>T.1.1.2</w:t>
          </w:r>
        </w:p>
      </w:tc>
    </w:tr>
  </w:tbl>
  <w:p w14:paraId="4DDC904A" w14:textId="77777777" w:rsidR="00BE32E9" w:rsidRDefault="00BE32E9" w:rsidP="00E86883">
    <w:pPr>
      <w:pStyle w:val="Header"/>
      <w:jc w:val="right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A1DCB1E" w14:textId="77777777" w:rsidR="00BE32E9" w:rsidRDefault="00BE32E9" w:rsidP="00E86883">
    <w:pPr>
      <w:pStyle w:val="Header"/>
      <w:jc w:val="right"/>
    </w:pPr>
    <w:r>
      <w:rPr>
        <w:noProof/>
        <w:lang w:val="en-US"/>
      </w:rPr>
      <w:drawing>
        <wp:inline distT="0" distB="0" distL="0" distR="0" wp14:anchorId="645479D6" wp14:editId="17D2EF32">
          <wp:extent cx="1986851" cy="354842"/>
          <wp:effectExtent l="0" t="0" r="0" b="7620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-horison-pantone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087458" cy="37281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438"/>
      <w:gridCol w:w="4328"/>
    </w:tblGrid>
    <w:tr w:rsidR="00BE32E9" w14:paraId="7FE91B23" w14:textId="77777777" w:rsidTr="00E86883">
      <w:tc>
        <w:tcPr>
          <w:tcW w:w="4508" w:type="dxa"/>
        </w:tcPr>
        <w:p w14:paraId="4A9B2A62" w14:textId="77777777" w:rsidR="00BE32E9" w:rsidRDefault="00BE32E9" w:rsidP="00E86883">
          <w:pPr>
            <w:pStyle w:val="Header"/>
          </w:pPr>
          <w:r>
            <w:rPr>
              <w:noProof/>
              <w:lang w:val="en-US"/>
            </w:rPr>
            <w:drawing>
              <wp:inline distT="0" distB="0" distL="0" distR="0" wp14:anchorId="122F0C96" wp14:editId="32028B8B">
                <wp:extent cx="1842448" cy="329052"/>
                <wp:effectExtent l="0" t="0" r="0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-horison-pantone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943636" cy="34712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08" w:type="dxa"/>
          <w:vAlign w:val="center"/>
        </w:tcPr>
        <w:p w14:paraId="3DB5BB8E" w14:textId="77777777" w:rsidR="00BE32E9" w:rsidRPr="005549DE" w:rsidRDefault="00BE32E9" w:rsidP="00E86883">
          <w:pPr>
            <w:pStyle w:val="Header"/>
            <w:jc w:val="right"/>
            <w:rPr>
              <w:b/>
            </w:rPr>
          </w:pPr>
          <w:r>
            <w:rPr>
              <w:b/>
            </w:rPr>
            <w:t>T.1.1.2</w:t>
          </w:r>
        </w:p>
      </w:tc>
    </w:tr>
  </w:tbl>
  <w:p w14:paraId="2CC304C7" w14:textId="77777777" w:rsidR="00BE32E9" w:rsidRDefault="00BE32E9">
    <w:pPr>
      <w:pStyle w:val="Header"/>
    </w:pPr>
  </w:p>
</w:hdr>
</file>

<file path=word/header4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eGrid"/>
      <w:tblW w:w="9090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508"/>
      <w:gridCol w:w="4582"/>
    </w:tblGrid>
    <w:tr w:rsidR="00BE32E9" w14:paraId="61E50200" w14:textId="77777777" w:rsidTr="00E86883">
      <w:tc>
        <w:tcPr>
          <w:tcW w:w="4508" w:type="dxa"/>
        </w:tcPr>
        <w:p w14:paraId="32C7607F" w14:textId="77777777" w:rsidR="00BE32E9" w:rsidRDefault="00BE32E9" w:rsidP="00E86883">
          <w:pPr>
            <w:pStyle w:val="Header"/>
          </w:pPr>
          <w:r>
            <w:rPr>
              <w:noProof/>
              <w:lang w:val="en-US"/>
            </w:rPr>
            <w:drawing>
              <wp:inline distT="0" distB="0" distL="0" distR="0" wp14:anchorId="26B01E0D" wp14:editId="4D7DA84C">
                <wp:extent cx="1842448" cy="329052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logo-horison-pantone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943636" cy="34712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582" w:type="dxa"/>
          <w:vAlign w:val="center"/>
        </w:tcPr>
        <w:p w14:paraId="25CDC400" w14:textId="77777777" w:rsidR="00BE32E9" w:rsidRPr="005549DE" w:rsidRDefault="00BE32E9" w:rsidP="00E86883">
          <w:pPr>
            <w:pStyle w:val="Header"/>
            <w:jc w:val="right"/>
            <w:rPr>
              <w:b/>
            </w:rPr>
          </w:pPr>
          <w:r>
            <w:rPr>
              <w:b/>
            </w:rPr>
            <w:t>T.1.1.2</w:t>
          </w:r>
        </w:p>
      </w:tc>
    </w:tr>
  </w:tbl>
  <w:p w14:paraId="298A9736" w14:textId="77777777" w:rsidR="00BE32E9" w:rsidRDefault="00BE32E9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E32C2"/>
    <w:multiLevelType w:val="hybridMultilevel"/>
    <w:tmpl w:val="E1F89D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8F136B"/>
    <w:multiLevelType w:val="hybridMultilevel"/>
    <w:tmpl w:val="C652C7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5E3AC1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270F5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BB6B58"/>
    <w:multiLevelType w:val="hybridMultilevel"/>
    <w:tmpl w:val="E44A76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30A1ADB"/>
    <w:multiLevelType w:val="hybridMultilevel"/>
    <w:tmpl w:val="E79E274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83275E"/>
    <w:multiLevelType w:val="multilevel"/>
    <w:tmpl w:val="841A70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  <w:sz w:val="24"/>
      </w:rPr>
    </w:lvl>
  </w:abstractNum>
  <w:abstractNum w:abstractNumId="7">
    <w:nsid w:val="177B7E2E"/>
    <w:multiLevelType w:val="hybridMultilevel"/>
    <w:tmpl w:val="0DA6EE6A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4BA1BBC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61570CB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4C30C3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884A41"/>
    <w:multiLevelType w:val="hybridMultilevel"/>
    <w:tmpl w:val="0DA6EE6A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A9B7E57"/>
    <w:multiLevelType w:val="hybridMultilevel"/>
    <w:tmpl w:val="E44A76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137264C"/>
    <w:multiLevelType w:val="hybridMultilevel"/>
    <w:tmpl w:val="F00A73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DF1389"/>
    <w:multiLevelType w:val="hybridMultilevel"/>
    <w:tmpl w:val="945064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1F6E86"/>
    <w:multiLevelType w:val="hybridMultilevel"/>
    <w:tmpl w:val="C652C7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2F4359"/>
    <w:multiLevelType w:val="hybridMultilevel"/>
    <w:tmpl w:val="945064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72501C4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7D41EF5"/>
    <w:multiLevelType w:val="multilevel"/>
    <w:tmpl w:val="EE30390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2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9">
    <w:nsid w:val="594563DE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94E4916"/>
    <w:multiLevelType w:val="hybridMultilevel"/>
    <w:tmpl w:val="A3240E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438086E"/>
    <w:multiLevelType w:val="hybridMultilevel"/>
    <w:tmpl w:val="C652C7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5901BC1"/>
    <w:multiLevelType w:val="hybridMultilevel"/>
    <w:tmpl w:val="E1F89D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5D1560F"/>
    <w:multiLevelType w:val="multilevel"/>
    <w:tmpl w:val="97B22C12"/>
    <w:lvl w:ilvl="0">
      <w:start w:val="2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24">
    <w:nsid w:val="6BB95CE8"/>
    <w:multiLevelType w:val="hybridMultilevel"/>
    <w:tmpl w:val="C652C7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DAC1E98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1121B0F"/>
    <w:multiLevelType w:val="hybridMultilevel"/>
    <w:tmpl w:val="A02AD47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2444F1"/>
    <w:multiLevelType w:val="hybridMultilevel"/>
    <w:tmpl w:val="85E8B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C38425F"/>
    <w:multiLevelType w:val="hybridMultilevel"/>
    <w:tmpl w:val="E44A76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18"/>
  </w:num>
  <w:num w:numId="3">
    <w:abstractNumId w:val="19"/>
  </w:num>
  <w:num w:numId="4">
    <w:abstractNumId w:val="27"/>
  </w:num>
  <w:num w:numId="5">
    <w:abstractNumId w:val="3"/>
  </w:num>
  <w:num w:numId="6">
    <w:abstractNumId w:val="17"/>
  </w:num>
  <w:num w:numId="7">
    <w:abstractNumId w:val="9"/>
  </w:num>
  <w:num w:numId="8">
    <w:abstractNumId w:val="6"/>
  </w:num>
  <w:num w:numId="9">
    <w:abstractNumId w:val="12"/>
  </w:num>
  <w:num w:numId="10">
    <w:abstractNumId w:val="20"/>
  </w:num>
  <w:num w:numId="11">
    <w:abstractNumId w:val="13"/>
  </w:num>
  <w:num w:numId="12">
    <w:abstractNumId w:val="0"/>
  </w:num>
  <w:num w:numId="13">
    <w:abstractNumId w:val="21"/>
  </w:num>
  <w:num w:numId="14">
    <w:abstractNumId w:val="24"/>
  </w:num>
  <w:num w:numId="15">
    <w:abstractNumId w:val="16"/>
  </w:num>
  <w:num w:numId="16">
    <w:abstractNumId w:val="23"/>
  </w:num>
  <w:num w:numId="17">
    <w:abstractNumId w:val="7"/>
  </w:num>
  <w:num w:numId="18">
    <w:abstractNumId w:val="11"/>
  </w:num>
  <w:num w:numId="19">
    <w:abstractNumId w:val="8"/>
  </w:num>
  <w:num w:numId="20">
    <w:abstractNumId w:val="25"/>
  </w:num>
  <w:num w:numId="21">
    <w:abstractNumId w:val="5"/>
  </w:num>
  <w:num w:numId="22">
    <w:abstractNumId w:val="10"/>
  </w:num>
  <w:num w:numId="23">
    <w:abstractNumId w:val="2"/>
  </w:num>
  <w:num w:numId="24">
    <w:abstractNumId w:val="28"/>
  </w:num>
  <w:num w:numId="25">
    <w:abstractNumId w:val="4"/>
  </w:num>
  <w:num w:numId="26">
    <w:abstractNumId w:val="22"/>
  </w:num>
  <w:num w:numId="27">
    <w:abstractNumId w:val="1"/>
  </w:num>
  <w:num w:numId="28">
    <w:abstractNumId w:val="14"/>
  </w:num>
  <w:num w:numId="29">
    <w:abstractNumId w:val="15"/>
  </w:num>
  <w:numIdMacAtCleanup w:val="2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hideSpelling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72FC"/>
    <w:rsid w:val="00011F2B"/>
    <w:rsid w:val="00020AE3"/>
    <w:rsid w:val="0002292E"/>
    <w:rsid w:val="00024183"/>
    <w:rsid w:val="00031D90"/>
    <w:rsid w:val="00037049"/>
    <w:rsid w:val="00045D26"/>
    <w:rsid w:val="00047769"/>
    <w:rsid w:val="0005042E"/>
    <w:rsid w:val="000569E2"/>
    <w:rsid w:val="0007695C"/>
    <w:rsid w:val="0008137D"/>
    <w:rsid w:val="000849B7"/>
    <w:rsid w:val="00087195"/>
    <w:rsid w:val="0008764F"/>
    <w:rsid w:val="000979FD"/>
    <w:rsid w:val="000A2354"/>
    <w:rsid w:val="000A41D8"/>
    <w:rsid w:val="000D12ED"/>
    <w:rsid w:val="000E0286"/>
    <w:rsid w:val="000E16F0"/>
    <w:rsid w:val="000E2A9B"/>
    <w:rsid w:val="000E433E"/>
    <w:rsid w:val="0011285E"/>
    <w:rsid w:val="00127775"/>
    <w:rsid w:val="00136840"/>
    <w:rsid w:val="00142E6F"/>
    <w:rsid w:val="001612DB"/>
    <w:rsid w:val="001776F8"/>
    <w:rsid w:val="00187541"/>
    <w:rsid w:val="0019738C"/>
    <w:rsid w:val="001A0B96"/>
    <w:rsid w:val="001A15D2"/>
    <w:rsid w:val="001A3B3E"/>
    <w:rsid w:val="001A5720"/>
    <w:rsid w:val="001B2C70"/>
    <w:rsid w:val="001B52AA"/>
    <w:rsid w:val="001B68C6"/>
    <w:rsid w:val="001E06C5"/>
    <w:rsid w:val="001E137B"/>
    <w:rsid w:val="001F1B0B"/>
    <w:rsid w:val="001F2443"/>
    <w:rsid w:val="001F2470"/>
    <w:rsid w:val="001F5884"/>
    <w:rsid w:val="002043EF"/>
    <w:rsid w:val="00204F06"/>
    <w:rsid w:val="00205B7F"/>
    <w:rsid w:val="002069A0"/>
    <w:rsid w:val="002105FB"/>
    <w:rsid w:val="00211B97"/>
    <w:rsid w:val="00217D47"/>
    <w:rsid w:val="00222ECB"/>
    <w:rsid w:val="002262C7"/>
    <w:rsid w:val="002307B1"/>
    <w:rsid w:val="0023235C"/>
    <w:rsid w:val="00264E01"/>
    <w:rsid w:val="00267E36"/>
    <w:rsid w:val="002935CA"/>
    <w:rsid w:val="002C1AFD"/>
    <w:rsid w:val="002C61D2"/>
    <w:rsid w:val="002D7FB9"/>
    <w:rsid w:val="002E6956"/>
    <w:rsid w:val="002E7041"/>
    <w:rsid w:val="00305026"/>
    <w:rsid w:val="00305F1B"/>
    <w:rsid w:val="00312EED"/>
    <w:rsid w:val="00321797"/>
    <w:rsid w:val="00323FEA"/>
    <w:rsid w:val="0034579D"/>
    <w:rsid w:val="00347A6C"/>
    <w:rsid w:val="00354F4B"/>
    <w:rsid w:val="0035572F"/>
    <w:rsid w:val="00361B4C"/>
    <w:rsid w:val="00366BDF"/>
    <w:rsid w:val="00366D83"/>
    <w:rsid w:val="0038045B"/>
    <w:rsid w:val="0038148D"/>
    <w:rsid w:val="00396FF7"/>
    <w:rsid w:val="003A281A"/>
    <w:rsid w:val="003A3BF7"/>
    <w:rsid w:val="003C6D02"/>
    <w:rsid w:val="003D2BE3"/>
    <w:rsid w:val="003E1076"/>
    <w:rsid w:val="003E216A"/>
    <w:rsid w:val="003E5572"/>
    <w:rsid w:val="003E6E7C"/>
    <w:rsid w:val="003F014B"/>
    <w:rsid w:val="004009E5"/>
    <w:rsid w:val="00403A78"/>
    <w:rsid w:val="0041272F"/>
    <w:rsid w:val="00413A55"/>
    <w:rsid w:val="00415DC9"/>
    <w:rsid w:val="004279FA"/>
    <w:rsid w:val="00436B91"/>
    <w:rsid w:val="00450554"/>
    <w:rsid w:val="00451AD1"/>
    <w:rsid w:val="00452BA1"/>
    <w:rsid w:val="004614EF"/>
    <w:rsid w:val="00466DB5"/>
    <w:rsid w:val="00471D04"/>
    <w:rsid w:val="00476F02"/>
    <w:rsid w:val="00477518"/>
    <w:rsid w:val="00483132"/>
    <w:rsid w:val="00483C8B"/>
    <w:rsid w:val="0049031F"/>
    <w:rsid w:val="00490AFA"/>
    <w:rsid w:val="0049197A"/>
    <w:rsid w:val="004A060A"/>
    <w:rsid w:val="004C4C7C"/>
    <w:rsid w:val="004C54DA"/>
    <w:rsid w:val="004D1F72"/>
    <w:rsid w:val="004F7D8A"/>
    <w:rsid w:val="00500B95"/>
    <w:rsid w:val="00502512"/>
    <w:rsid w:val="00505878"/>
    <w:rsid w:val="00505C1F"/>
    <w:rsid w:val="00505CA8"/>
    <w:rsid w:val="005078B6"/>
    <w:rsid w:val="00514D1A"/>
    <w:rsid w:val="005152A8"/>
    <w:rsid w:val="00520498"/>
    <w:rsid w:val="00524FB2"/>
    <w:rsid w:val="00526239"/>
    <w:rsid w:val="00543651"/>
    <w:rsid w:val="00552D03"/>
    <w:rsid w:val="00554430"/>
    <w:rsid w:val="00554663"/>
    <w:rsid w:val="005554BF"/>
    <w:rsid w:val="0055653C"/>
    <w:rsid w:val="00556973"/>
    <w:rsid w:val="00557898"/>
    <w:rsid w:val="00560A72"/>
    <w:rsid w:val="005A1166"/>
    <w:rsid w:val="005A2A79"/>
    <w:rsid w:val="005A6C9D"/>
    <w:rsid w:val="005B2048"/>
    <w:rsid w:val="005B5958"/>
    <w:rsid w:val="005B5A03"/>
    <w:rsid w:val="005D27A1"/>
    <w:rsid w:val="00603486"/>
    <w:rsid w:val="0061255D"/>
    <w:rsid w:val="00612C99"/>
    <w:rsid w:val="00630CD5"/>
    <w:rsid w:val="0063737C"/>
    <w:rsid w:val="00642155"/>
    <w:rsid w:val="00642477"/>
    <w:rsid w:val="006532D0"/>
    <w:rsid w:val="00653976"/>
    <w:rsid w:val="00657016"/>
    <w:rsid w:val="00662407"/>
    <w:rsid w:val="00666302"/>
    <w:rsid w:val="00666B5A"/>
    <w:rsid w:val="00670739"/>
    <w:rsid w:val="00671653"/>
    <w:rsid w:val="006941E6"/>
    <w:rsid w:val="00697FBA"/>
    <w:rsid w:val="006A0B73"/>
    <w:rsid w:val="006A3F80"/>
    <w:rsid w:val="006B0756"/>
    <w:rsid w:val="006C3E33"/>
    <w:rsid w:val="006C63AC"/>
    <w:rsid w:val="006D0DBD"/>
    <w:rsid w:val="006D4433"/>
    <w:rsid w:val="006D5F09"/>
    <w:rsid w:val="006E67FB"/>
    <w:rsid w:val="006E6BF1"/>
    <w:rsid w:val="006F11F7"/>
    <w:rsid w:val="006F73BE"/>
    <w:rsid w:val="00722FB9"/>
    <w:rsid w:val="00737A37"/>
    <w:rsid w:val="00744108"/>
    <w:rsid w:val="00746C9D"/>
    <w:rsid w:val="00755E30"/>
    <w:rsid w:val="007B369B"/>
    <w:rsid w:val="007B3B97"/>
    <w:rsid w:val="007D3DBC"/>
    <w:rsid w:val="00801DBA"/>
    <w:rsid w:val="00802241"/>
    <w:rsid w:val="00806121"/>
    <w:rsid w:val="0080715D"/>
    <w:rsid w:val="00812EC6"/>
    <w:rsid w:val="00813780"/>
    <w:rsid w:val="00820C19"/>
    <w:rsid w:val="0082148F"/>
    <w:rsid w:val="00831552"/>
    <w:rsid w:val="00846680"/>
    <w:rsid w:val="00850426"/>
    <w:rsid w:val="008637BD"/>
    <w:rsid w:val="00871FC5"/>
    <w:rsid w:val="0087604A"/>
    <w:rsid w:val="00881CEF"/>
    <w:rsid w:val="00892F5D"/>
    <w:rsid w:val="008955AF"/>
    <w:rsid w:val="008974FB"/>
    <w:rsid w:val="00897703"/>
    <w:rsid w:val="008B1904"/>
    <w:rsid w:val="008D10B4"/>
    <w:rsid w:val="008D5F87"/>
    <w:rsid w:val="008E47D8"/>
    <w:rsid w:val="00901033"/>
    <w:rsid w:val="009022DB"/>
    <w:rsid w:val="00917753"/>
    <w:rsid w:val="009215DA"/>
    <w:rsid w:val="00930504"/>
    <w:rsid w:val="00937E59"/>
    <w:rsid w:val="009727DD"/>
    <w:rsid w:val="009A0482"/>
    <w:rsid w:val="009A202C"/>
    <w:rsid w:val="009A5B93"/>
    <w:rsid w:val="009C267A"/>
    <w:rsid w:val="009E390A"/>
    <w:rsid w:val="009F18EF"/>
    <w:rsid w:val="00A13BFD"/>
    <w:rsid w:val="00A214EB"/>
    <w:rsid w:val="00A278F5"/>
    <w:rsid w:val="00A42312"/>
    <w:rsid w:val="00A46B57"/>
    <w:rsid w:val="00A5043C"/>
    <w:rsid w:val="00A53486"/>
    <w:rsid w:val="00A6197B"/>
    <w:rsid w:val="00A6308D"/>
    <w:rsid w:val="00AA35A1"/>
    <w:rsid w:val="00AA4DEB"/>
    <w:rsid w:val="00AA720B"/>
    <w:rsid w:val="00AA7AEE"/>
    <w:rsid w:val="00AB6517"/>
    <w:rsid w:val="00AC321E"/>
    <w:rsid w:val="00AD3300"/>
    <w:rsid w:val="00AD45D4"/>
    <w:rsid w:val="00AD6B94"/>
    <w:rsid w:val="00AE3C54"/>
    <w:rsid w:val="00AF719D"/>
    <w:rsid w:val="00B006D2"/>
    <w:rsid w:val="00B26D05"/>
    <w:rsid w:val="00B36EAE"/>
    <w:rsid w:val="00B51661"/>
    <w:rsid w:val="00B8276A"/>
    <w:rsid w:val="00B84858"/>
    <w:rsid w:val="00B86E13"/>
    <w:rsid w:val="00BA45C5"/>
    <w:rsid w:val="00BA67B7"/>
    <w:rsid w:val="00BA76FC"/>
    <w:rsid w:val="00BB0946"/>
    <w:rsid w:val="00BB4504"/>
    <w:rsid w:val="00BC5602"/>
    <w:rsid w:val="00BC6B2B"/>
    <w:rsid w:val="00BC72AE"/>
    <w:rsid w:val="00BD7C7D"/>
    <w:rsid w:val="00BE32E9"/>
    <w:rsid w:val="00BE64D7"/>
    <w:rsid w:val="00C1122D"/>
    <w:rsid w:val="00C229C0"/>
    <w:rsid w:val="00C300CB"/>
    <w:rsid w:val="00C31601"/>
    <w:rsid w:val="00C3675F"/>
    <w:rsid w:val="00C5025B"/>
    <w:rsid w:val="00C52883"/>
    <w:rsid w:val="00C63D8A"/>
    <w:rsid w:val="00CA4EDF"/>
    <w:rsid w:val="00CB0F21"/>
    <w:rsid w:val="00CB10CA"/>
    <w:rsid w:val="00CB3C00"/>
    <w:rsid w:val="00CB3E37"/>
    <w:rsid w:val="00CB4A0A"/>
    <w:rsid w:val="00CC2494"/>
    <w:rsid w:val="00CC5FCF"/>
    <w:rsid w:val="00CC63D8"/>
    <w:rsid w:val="00D02F90"/>
    <w:rsid w:val="00D03E7B"/>
    <w:rsid w:val="00D1622E"/>
    <w:rsid w:val="00D167DD"/>
    <w:rsid w:val="00D307D0"/>
    <w:rsid w:val="00D45674"/>
    <w:rsid w:val="00D45E06"/>
    <w:rsid w:val="00D62402"/>
    <w:rsid w:val="00D62D4D"/>
    <w:rsid w:val="00D734C5"/>
    <w:rsid w:val="00D95362"/>
    <w:rsid w:val="00DB0814"/>
    <w:rsid w:val="00DD6776"/>
    <w:rsid w:val="00DE2ACD"/>
    <w:rsid w:val="00DF6722"/>
    <w:rsid w:val="00E04EE9"/>
    <w:rsid w:val="00E165F7"/>
    <w:rsid w:val="00E170C1"/>
    <w:rsid w:val="00E34679"/>
    <w:rsid w:val="00E37725"/>
    <w:rsid w:val="00E37EE9"/>
    <w:rsid w:val="00E403E9"/>
    <w:rsid w:val="00E40E84"/>
    <w:rsid w:val="00E41AA9"/>
    <w:rsid w:val="00E43DA9"/>
    <w:rsid w:val="00E46835"/>
    <w:rsid w:val="00E46F8A"/>
    <w:rsid w:val="00E562DC"/>
    <w:rsid w:val="00E67681"/>
    <w:rsid w:val="00E77449"/>
    <w:rsid w:val="00E83CAF"/>
    <w:rsid w:val="00E86883"/>
    <w:rsid w:val="00E8782C"/>
    <w:rsid w:val="00E90D57"/>
    <w:rsid w:val="00E9688F"/>
    <w:rsid w:val="00EA457F"/>
    <w:rsid w:val="00EE4FA5"/>
    <w:rsid w:val="00EE6792"/>
    <w:rsid w:val="00EE72FC"/>
    <w:rsid w:val="00EF0088"/>
    <w:rsid w:val="00EF2C45"/>
    <w:rsid w:val="00F01F41"/>
    <w:rsid w:val="00F12B47"/>
    <w:rsid w:val="00F15C93"/>
    <w:rsid w:val="00F231BB"/>
    <w:rsid w:val="00F35DF3"/>
    <w:rsid w:val="00F36C60"/>
    <w:rsid w:val="00F444E5"/>
    <w:rsid w:val="00F51D48"/>
    <w:rsid w:val="00F54108"/>
    <w:rsid w:val="00F558FC"/>
    <w:rsid w:val="00F84E0B"/>
    <w:rsid w:val="00F97F2A"/>
    <w:rsid w:val="00FA4426"/>
    <w:rsid w:val="00FB1C14"/>
    <w:rsid w:val="00FB489D"/>
    <w:rsid w:val="00FC3714"/>
    <w:rsid w:val="00FC69E0"/>
    <w:rsid w:val="00FE2B64"/>
    <w:rsid w:val="00FE4CBA"/>
    <w:rsid w:val="00FF6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1B64EB"/>
  <w15:chartTrackingRefBased/>
  <w15:docId w15:val="{545832CD-810B-429D-974E-CC87DA128F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EE72FC"/>
    <w:rPr>
      <w:rFonts w:ascii="Optima" w:hAnsi="Optima"/>
    </w:rPr>
  </w:style>
  <w:style w:type="paragraph" w:styleId="Heading1">
    <w:name w:val="heading 1"/>
    <w:basedOn w:val="Normal"/>
    <w:next w:val="Normal"/>
    <w:link w:val="Heading1Char"/>
    <w:uiPriority w:val="9"/>
    <w:qFormat/>
    <w:rsid w:val="00EE72FC"/>
    <w:pPr>
      <w:keepNext/>
      <w:keepLines/>
      <w:pBdr>
        <w:bottom w:val="single" w:sz="4" w:space="1" w:color="auto"/>
      </w:pBdr>
      <w:spacing w:before="240" w:after="240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72FC"/>
    <w:pPr>
      <w:keepNext/>
      <w:keepLines/>
      <w:spacing w:before="120" w:after="120"/>
      <w:outlineLvl w:val="1"/>
    </w:pPr>
    <w:rPr>
      <w:rFonts w:eastAsiaTheme="majorEastAsia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E72FC"/>
    <w:pPr>
      <w:keepNext/>
      <w:keepLines/>
      <w:spacing w:before="120" w:after="120"/>
      <w:outlineLvl w:val="2"/>
    </w:pPr>
    <w:rPr>
      <w:rFonts w:eastAsiaTheme="majorEastAsia" w:cstheme="majorBidi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E72FC"/>
    <w:pPr>
      <w:keepNext/>
      <w:keepLines/>
      <w:spacing w:before="40" w:after="0"/>
      <w:outlineLvl w:val="3"/>
    </w:pPr>
    <w:rPr>
      <w:rFonts w:eastAsiaTheme="majorEastAsia" w:cstheme="majorBidi"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E72FC"/>
    <w:pPr>
      <w:keepNext/>
      <w:keepLines/>
      <w:spacing w:before="40" w:after="0"/>
      <w:outlineLvl w:val="4"/>
    </w:pPr>
    <w:rPr>
      <w:rFonts w:eastAsiaTheme="majorEastAsia" w:cstheme="majorBidi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EE72FC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E72FC"/>
    <w:rPr>
      <w:rFonts w:ascii="Optima" w:eastAsiaTheme="majorEastAsia" w:hAnsi="Optima" w:cstheme="majorBidi"/>
      <w:b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E72FC"/>
    <w:rPr>
      <w:rFonts w:ascii="Optima" w:eastAsiaTheme="majorEastAsia" w:hAnsi="Optima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E72FC"/>
    <w:rPr>
      <w:rFonts w:ascii="Optima" w:eastAsiaTheme="majorEastAsia" w:hAnsi="Optima" w:cstheme="majorBidi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E72FC"/>
    <w:rPr>
      <w:rFonts w:ascii="Optima" w:eastAsiaTheme="majorEastAsia" w:hAnsi="Optima" w:cstheme="majorBidi"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EE72FC"/>
    <w:rPr>
      <w:rFonts w:ascii="Optima" w:eastAsiaTheme="majorEastAsia" w:hAnsi="Optima" w:cstheme="majorBidi"/>
    </w:rPr>
  </w:style>
  <w:style w:type="character" w:customStyle="1" w:styleId="Heading6Char">
    <w:name w:val="Heading 6 Char"/>
    <w:basedOn w:val="DefaultParagraphFont"/>
    <w:link w:val="Heading6"/>
    <w:uiPriority w:val="9"/>
    <w:rsid w:val="00EE72FC"/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er">
    <w:name w:val="header"/>
    <w:basedOn w:val="Normal"/>
    <w:link w:val="HeaderChar"/>
    <w:uiPriority w:val="99"/>
    <w:unhideWhenUsed/>
    <w:rsid w:val="00EE72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72FC"/>
    <w:rPr>
      <w:rFonts w:ascii="Optima" w:hAnsi="Optima"/>
    </w:rPr>
  </w:style>
  <w:style w:type="paragraph" w:styleId="Footer">
    <w:name w:val="footer"/>
    <w:basedOn w:val="Normal"/>
    <w:link w:val="FooterChar"/>
    <w:uiPriority w:val="99"/>
    <w:unhideWhenUsed/>
    <w:rsid w:val="00EE72F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72FC"/>
    <w:rPr>
      <w:rFonts w:ascii="Optima" w:hAnsi="Optima"/>
    </w:rPr>
  </w:style>
  <w:style w:type="table" w:styleId="TableGrid">
    <w:name w:val="Table Grid"/>
    <w:basedOn w:val="TableNormal"/>
    <w:uiPriority w:val="39"/>
    <w:rsid w:val="00EE72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uiPriority w:val="1"/>
    <w:qFormat/>
    <w:rsid w:val="00EE72FC"/>
    <w:pPr>
      <w:spacing w:after="0" w:line="240" w:lineRule="auto"/>
    </w:pPr>
    <w:rPr>
      <w:rFonts w:ascii="Optima" w:hAnsi="Optima"/>
    </w:rPr>
  </w:style>
  <w:style w:type="paragraph" w:styleId="ListParagraph">
    <w:name w:val="List Paragraph"/>
    <w:basedOn w:val="Normal"/>
    <w:uiPriority w:val="34"/>
    <w:qFormat/>
    <w:rsid w:val="00EE72FC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EE72FC"/>
    <w:pPr>
      <w:outlineLvl w:val="9"/>
    </w:pPr>
    <w:rPr>
      <w:rFonts w:asciiTheme="majorHAnsi" w:hAnsiTheme="majorHAnsi"/>
      <w:b w:val="0"/>
      <w:color w:val="2E74B5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E72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E72FC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E72FC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E72FC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E72F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2F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2.xml"/><Relationship Id="rId20" Type="http://schemas.openxmlformats.org/officeDocument/2006/relationships/package" Target="embeddings/Microsoft_Visio_Drawing54.vsdx"/><Relationship Id="rId21" Type="http://schemas.openxmlformats.org/officeDocument/2006/relationships/image" Target="media/image7.emf"/><Relationship Id="rId22" Type="http://schemas.openxmlformats.org/officeDocument/2006/relationships/package" Target="embeddings/Microsoft_Visio_Drawing65.vsdx"/><Relationship Id="rId23" Type="http://schemas.openxmlformats.org/officeDocument/2006/relationships/image" Target="media/image8.emf"/><Relationship Id="rId24" Type="http://schemas.openxmlformats.org/officeDocument/2006/relationships/package" Target="embeddings/Microsoft_Visio_Drawing76.vsdx"/><Relationship Id="rId25" Type="http://schemas.openxmlformats.org/officeDocument/2006/relationships/image" Target="media/image9.emf"/><Relationship Id="rId26" Type="http://schemas.openxmlformats.org/officeDocument/2006/relationships/package" Target="embeddings/Microsoft_Visio_Drawing87.vsdx"/><Relationship Id="rId27" Type="http://schemas.openxmlformats.org/officeDocument/2006/relationships/header" Target="header4.xml"/><Relationship Id="rId28" Type="http://schemas.openxmlformats.org/officeDocument/2006/relationships/fontTable" Target="fontTable.xml"/><Relationship Id="rId29" Type="http://schemas.openxmlformats.org/officeDocument/2006/relationships/theme" Target="theme/theme1.xml"/><Relationship Id="rId10" Type="http://schemas.openxmlformats.org/officeDocument/2006/relationships/header" Target="header3.xml"/><Relationship Id="rId11" Type="http://schemas.openxmlformats.org/officeDocument/2006/relationships/footer" Target="footer2.xml"/><Relationship Id="rId12" Type="http://schemas.openxmlformats.org/officeDocument/2006/relationships/image" Target="media/image2.tiff"/><Relationship Id="rId13" Type="http://schemas.openxmlformats.org/officeDocument/2006/relationships/image" Target="media/image3.emf"/><Relationship Id="rId14" Type="http://schemas.openxmlformats.org/officeDocument/2006/relationships/package" Target="embeddings/Microsoft_Visio_Drawing21.vsdx"/><Relationship Id="rId15" Type="http://schemas.openxmlformats.org/officeDocument/2006/relationships/image" Target="media/image4.emf"/><Relationship Id="rId16" Type="http://schemas.openxmlformats.org/officeDocument/2006/relationships/package" Target="embeddings/Microsoft_Visio_Drawing32.vsdx"/><Relationship Id="rId17" Type="http://schemas.openxmlformats.org/officeDocument/2006/relationships/image" Target="media/image5.emf"/><Relationship Id="rId18" Type="http://schemas.openxmlformats.org/officeDocument/2006/relationships/package" Target="embeddings/Microsoft_Visio_Drawing43.vsdx"/><Relationship Id="rId19" Type="http://schemas.openxmlformats.org/officeDocument/2006/relationships/image" Target="media/image6.emf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header" Target="header1.xml"/><Relationship Id="rId8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30</Pages>
  <Words>4390</Words>
  <Characters>25023</Characters>
  <Application>Microsoft Macintosh Word</Application>
  <DocSecurity>0</DocSecurity>
  <Lines>208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ank Indonesia</Company>
  <LinksUpToDate>false</LinksUpToDate>
  <CharactersWithSpaces>293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ki Pahlisa</dc:creator>
  <cp:keywords/>
  <dc:description/>
  <cp:lastModifiedBy>RAYHAN GEMARUZMAN(546536)</cp:lastModifiedBy>
  <cp:revision>3</cp:revision>
  <dcterms:created xsi:type="dcterms:W3CDTF">2017-06-01T18:09:00Z</dcterms:created>
  <dcterms:modified xsi:type="dcterms:W3CDTF">2017-06-01T18:50:00Z</dcterms:modified>
</cp:coreProperties>
</file>